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5190" w:rsidRDefault="00FF5190" w:rsidP="00FF5190">
      <w:pPr>
        <w:framePr w:w="4748" w:hSpace="180" w:wrap="around" w:vAnchor="page" w:hAnchor="page" w:x="6569" w:y="1056"/>
        <w:rPr>
          <w:rFonts w:eastAsia="Calibri"/>
          <w:sz w:val="28"/>
          <w:szCs w:val="28"/>
        </w:rPr>
      </w:pPr>
    </w:p>
    <w:p w:rsidR="00FF5190" w:rsidRPr="00FF5190" w:rsidRDefault="00EB1102" w:rsidP="00FF5190">
      <w:pPr>
        <w:framePr w:w="4748" w:hSpace="180" w:wrap="around" w:vAnchor="page" w:hAnchor="page" w:x="6569" w:y="1056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иложение №5</w:t>
      </w:r>
      <w:r w:rsidR="009B4B74">
        <w:rPr>
          <w:rFonts w:eastAsia="Calibri"/>
          <w:sz w:val="28"/>
          <w:szCs w:val="28"/>
        </w:rPr>
        <w:t>8</w:t>
      </w:r>
      <w:bookmarkStart w:id="0" w:name="_GoBack"/>
      <w:bookmarkEnd w:id="0"/>
    </w:p>
    <w:p w:rsidR="00FF5190" w:rsidRPr="0031244F" w:rsidRDefault="0031244F" w:rsidP="0031244F">
      <w:pPr>
        <w:pStyle w:val="western"/>
        <w:framePr w:w="4748" w:hSpace="180" w:wrap="around" w:vAnchor="page" w:hAnchor="page" w:x="6569" w:y="1056"/>
        <w:spacing w:before="0" w:beforeAutospacing="0" w:after="0" w:afterAutospacing="0"/>
        <w:rPr>
          <w:bCs/>
          <w:sz w:val="28"/>
          <w:szCs w:val="28"/>
        </w:rPr>
      </w:pPr>
      <w:r w:rsidRPr="0031244F">
        <w:rPr>
          <w:bCs/>
          <w:sz w:val="28"/>
          <w:szCs w:val="28"/>
        </w:rPr>
        <w:t>к приложению III</w:t>
      </w:r>
    </w:p>
    <w:p w:rsidR="00FF5190" w:rsidRPr="00FF5190" w:rsidRDefault="00FF5190" w:rsidP="00FF5190">
      <w:pPr>
        <w:framePr w:w="4748" w:hSpace="180" w:wrap="around" w:vAnchor="page" w:hAnchor="page" w:x="6569" w:y="1056"/>
        <w:rPr>
          <w:rFonts w:eastAsia="Calibri"/>
          <w:sz w:val="28"/>
          <w:szCs w:val="28"/>
        </w:rPr>
      </w:pPr>
    </w:p>
    <w:p w:rsidR="00FF5190" w:rsidRDefault="00FF5190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FF5190" w:rsidRDefault="00FF5190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FF5190" w:rsidRDefault="00FF5190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FF5190" w:rsidRDefault="00FF5190" w:rsidP="0031244F">
      <w:pPr>
        <w:pStyle w:val="western"/>
        <w:spacing w:before="0" w:beforeAutospacing="0" w:after="0" w:afterAutospacing="0"/>
        <w:rPr>
          <w:b/>
          <w:bCs/>
          <w:sz w:val="28"/>
          <w:szCs w:val="28"/>
        </w:rPr>
      </w:pPr>
    </w:p>
    <w:p w:rsidR="00FF5190" w:rsidRDefault="00FF5190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6C6008" w:rsidRPr="000B5589" w:rsidRDefault="00B97DCA" w:rsidP="000B5589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6C6008" w:rsidRPr="000B5589">
        <w:rPr>
          <w:b/>
          <w:bCs/>
          <w:sz w:val="28"/>
          <w:szCs w:val="28"/>
        </w:rPr>
        <w:t>дминистративный регламент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0B5589">
        <w:rPr>
          <w:b/>
          <w:bCs/>
          <w:sz w:val="28"/>
          <w:szCs w:val="28"/>
        </w:rPr>
        <w:t>предоставления муниципальной услуги повыдаче архивных  документов пользователю для работы в читальном зале муниципального архива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6C6008" w:rsidRPr="000B5589" w:rsidRDefault="006C6008" w:rsidP="000B5589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 w:rsidRPr="000B5589">
        <w:rPr>
          <w:bCs/>
          <w:sz w:val="28"/>
          <w:szCs w:val="28"/>
        </w:rPr>
        <w:t>Общие положения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6C6008" w:rsidRPr="000B5589" w:rsidRDefault="006C6008" w:rsidP="009A0F74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</w:t>
      </w:r>
      <w:r w:rsidR="004824F3">
        <w:rPr>
          <w:sz w:val="28"/>
          <w:szCs w:val="28"/>
        </w:rPr>
        <w:t xml:space="preserve">муниципального </w:t>
      </w:r>
      <w:r w:rsidRPr="000B5589">
        <w:rPr>
          <w:sz w:val="28"/>
          <w:szCs w:val="28"/>
        </w:rPr>
        <w:t>архива (далее – муниципальная услуга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 Муниципальная услуга предоставляется </w:t>
      </w:r>
      <w:r w:rsidR="00D4343C">
        <w:rPr>
          <w:sz w:val="28"/>
          <w:szCs w:val="28"/>
        </w:rPr>
        <w:t>Балтасинским районным исполнительным комитетом</w:t>
      </w:r>
      <w:r w:rsidRPr="000B5589">
        <w:rPr>
          <w:sz w:val="28"/>
          <w:szCs w:val="28"/>
        </w:rPr>
        <w:t xml:space="preserve"> (далее – Исполком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сполнитель муниципальной услуги – Архивный отдел Исполкома</w:t>
      </w:r>
      <w:r w:rsidR="00441167" w:rsidRPr="000B5589">
        <w:rPr>
          <w:sz w:val="28"/>
          <w:szCs w:val="28"/>
        </w:rPr>
        <w:t xml:space="preserve"> (далее – Отдел)</w:t>
      </w:r>
      <w:r w:rsidR="00D86EE3"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1. Место нахождения Исполкома: </w:t>
      </w:r>
      <w:r w:rsidR="00D4343C">
        <w:rPr>
          <w:sz w:val="28"/>
          <w:szCs w:val="28"/>
        </w:rPr>
        <w:t>РТ, Балтасинский район, п.</w:t>
      </w:r>
      <w:r w:rsidRPr="000B5589">
        <w:rPr>
          <w:sz w:val="28"/>
          <w:szCs w:val="28"/>
        </w:rPr>
        <w:t>г.</w:t>
      </w:r>
      <w:r w:rsidR="00D4343C">
        <w:rPr>
          <w:sz w:val="28"/>
          <w:szCs w:val="28"/>
        </w:rPr>
        <w:t>т.Балтаси</w:t>
      </w:r>
      <w:r w:rsidRPr="000B5589">
        <w:rPr>
          <w:sz w:val="28"/>
          <w:szCs w:val="28"/>
        </w:rPr>
        <w:t xml:space="preserve">, ул. </w:t>
      </w:r>
      <w:r w:rsidR="00D4343C">
        <w:rPr>
          <w:sz w:val="28"/>
          <w:szCs w:val="28"/>
        </w:rPr>
        <w:t>Ленина</w:t>
      </w:r>
      <w:r w:rsidRPr="000B5589">
        <w:rPr>
          <w:sz w:val="28"/>
          <w:szCs w:val="28"/>
        </w:rPr>
        <w:t>, д</w:t>
      </w:r>
      <w:r w:rsidR="00D4343C">
        <w:rPr>
          <w:sz w:val="28"/>
          <w:szCs w:val="28"/>
        </w:rPr>
        <w:t>. 42</w:t>
      </w:r>
      <w:r w:rsidRPr="000B5589">
        <w:rPr>
          <w:sz w:val="28"/>
          <w:szCs w:val="28"/>
        </w:rPr>
        <w:t>.</w:t>
      </w:r>
      <w:r w:rsidR="00441167" w:rsidRPr="000B5589">
        <w:rPr>
          <w:sz w:val="28"/>
          <w:szCs w:val="28"/>
        </w:rPr>
        <w:t>;</w:t>
      </w:r>
    </w:p>
    <w:p w:rsidR="00441167" w:rsidRPr="000B5589" w:rsidRDefault="00441167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Место нахождения Отдела: </w:t>
      </w:r>
      <w:r w:rsidR="00D4343C">
        <w:rPr>
          <w:sz w:val="28"/>
          <w:szCs w:val="28"/>
        </w:rPr>
        <w:t>РТ, Балтасинский район, п.</w:t>
      </w:r>
      <w:r w:rsidRPr="000B5589">
        <w:rPr>
          <w:sz w:val="28"/>
          <w:szCs w:val="28"/>
        </w:rPr>
        <w:t>г.</w:t>
      </w:r>
      <w:r w:rsidR="00D4343C">
        <w:rPr>
          <w:sz w:val="28"/>
          <w:szCs w:val="28"/>
        </w:rPr>
        <w:t>т.Балтаси</w:t>
      </w:r>
      <w:r w:rsidRPr="000B5589">
        <w:rPr>
          <w:sz w:val="28"/>
          <w:szCs w:val="28"/>
        </w:rPr>
        <w:t xml:space="preserve">, ул. </w:t>
      </w:r>
      <w:r w:rsidR="00D4343C">
        <w:rPr>
          <w:sz w:val="28"/>
          <w:szCs w:val="28"/>
        </w:rPr>
        <w:t>Ленина, д. 41</w:t>
      </w:r>
      <w:r w:rsidRPr="000B5589">
        <w:rPr>
          <w:sz w:val="28"/>
          <w:szCs w:val="28"/>
        </w:rPr>
        <w:t>.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с </w:t>
      </w:r>
      <w:r w:rsidR="00D4343C">
        <w:rPr>
          <w:sz w:val="28"/>
          <w:szCs w:val="28"/>
        </w:rPr>
        <w:t>7</w:t>
      </w:r>
      <w:r w:rsidRPr="000B5589">
        <w:rPr>
          <w:sz w:val="28"/>
          <w:szCs w:val="28"/>
        </w:rPr>
        <w:t>.</w:t>
      </w:r>
      <w:r w:rsidR="00D4343C">
        <w:rPr>
          <w:sz w:val="28"/>
          <w:szCs w:val="28"/>
        </w:rPr>
        <w:t>45</w:t>
      </w:r>
      <w:r w:rsidRPr="000B5589">
        <w:rPr>
          <w:sz w:val="28"/>
          <w:szCs w:val="28"/>
        </w:rPr>
        <w:t xml:space="preserve"> до 17.</w:t>
      </w:r>
      <w:r w:rsidR="00D4343C">
        <w:rPr>
          <w:sz w:val="28"/>
          <w:szCs w:val="28"/>
        </w:rPr>
        <w:t>00, пятница  с 8.0</w:t>
      </w:r>
      <w:r w:rsidRPr="000B5589">
        <w:rPr>
          <w:sz w:val="28"/>
          <w:szCs w:val="28"/>
        </w:rPr>
        <w:t>0 до 1</w:t>
      </w:r>
      <w:r w:rsidR="00D4343C">
        <w:rPr>
          <w:sz w:val="28"/>
          <w:szCs w:val="28"/>
        </w:rPr>
        <w:t>7</w:t>
      </w:r>
      <w:r w:rsidRPr="000B5589">
        <w:rPr>
          <w:sz w:val="28"/>
          <w:szCs w:val="28"/>
        </w:rPr>
        <w:t>.</w:t>
      </w:r>
      <w:r w:rsidR="00D4343C">
        <w:rPr>
          <w:sz w:val="28"/>
          <w:szCs w:val="28"/>
        </w:rPr>
        <w:t>00</w:t>
      </w:r>
      <w:r w:rsidRPr="000B5589">
        <w:rPr>
          <w:sz w:val="28"/>
          <w:szCs w:val="28"/>
        </w:rPr>
        <w:t>, обед с 1</w:t>
      </w:r>
      <w:r w:rsidR="00D4343C">
        <w:rPr>
          <w:sz w:val="28"/>
          <w:szCs w:val="28"/>
        </w:rPr>
        <w:t>1</w:t>
      </w:r>
      <w:r w:rsidRPr="000B5589">
        <w:rPr>
          <w:sz w:val="28"/>
          <w:szCs w:val="28"/>
        </w:rPr>
        <w:t>.</w:t>
      </w:r>
      <w:r w:rsidR="00D4343C">
        <w:rPr>
          <w:sz w:val="28"/>
          <w:szCs w:val="28"/>
        </w:rPr>
        <w:t>45</w:t>
      </w:r>
      <w:r w:rsidRPr="000B5589">
        <w:rPr>
          <w:sz w:val="28"/>
          <w:szCs w:val="28"/>
        </w:rPr>
        <w:t>до 1</w:t>
      </w:r>
      <w:r w:rsidR="00D4343C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D4343C">
        <w:rPr>
          <w:sz w:val="28"/>
          <w:szCs w:val="28"/>
        </w:rPr>
        <w:t>00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езд общественным транспортом до остановки  «</w:t>
      </w:r>
      <w:r w:rsidR="00D4343C">
        <w:rPr>
          <w:sz w:val="28"/>
          <w:szCs w:val="28"/>
        </w:rPr>
        <w:t>Универмаг</w:t>
      </w:r>
      <w:r w:rsidRPr="000B5589">
        <w:rPr>
          <w:sz w:val="28"/>
          <w:szCs w:val="28"/>
        </w:rPr>
        <w:t>»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ход по пропуску и (или) документу, удостоверяющему личность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2. Справочный телефон Отдел</w:t>
      </w:r>
      <w:r w:rsidR="00441167" w:rsidRPr="000B5589">
        <w:rPr>
          <w:sz w:val="28"/>
          <w:szCs w:val="28"/>
        </w:rPr>
        <w:t>а</w:t>
      </w:r>
      <w:r w:rsidRPr="000B5589">
        <w:rPr>
          <w:sz w:val="28"/>
          <w:szCs w:val="28"/>
        </w:rPr>
        <w:t>: (843</w:t>
      </w:r>
      <w:r w:rsidR="00D4343C">
        <w:rPr>
          <w:sz w:val="28"/>
          <w:szCs w:val="28"/>
        </w:rPr>
        <w:t>68</w:t>
      </w:r>
      <w:r w:rsidRPr="000B5589">
        <w:rPr>
          <w:sz w:val="28"/>
          <w:szCs w:val="28"/>
        </w:rPr>
        <w:t>)</w:t>
      </w:r>
      <w:r w:rsidR="00D4343C">
        <w:rPr>
          <w:sz w:val="28"/>
          <w:szCs w:val="28"/>
        </w:rPr>
        <w:t xml:space="preserve"> 2-56-99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="00075711">
        <w:rPr>
          <w:sz w:val="28"/>
          <w:szCs w:val="28"/>
          <w:lang w:val="en-US"/>
        </w:rPr>
        <w:t>baltasi</w:t>
      </w:r>
      <w:r w:rsidR="00075711" w:rsidRPr="00075711">
        <w:rPr>
          <w:sz w:val="28"/>
          <w:szCs w:val="28"/>
        </w:rPr>
        <w:t>.</w:t>
      </w:r>
      <w:r w:rsidRPr="000B5589">
        <w:rPr>
          <w:sz w:val="28"/>
          <w:szCs w:val="28"/>
        </w:rPr>
        <w:t>tatar.ru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4. Информация о муниципальной услуге может быть получена:</w:t>
      </w:r>
    </w:p>
    <w:p w:rsidR="006C6008" w:rsidRPr="000B5589" w:rsidRDefault="006C6008" w:rsidP="00FF519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</w:t>
      </w:r>
      <w:r w:rsidR="00FF5190">
        <w:rPr>
          <w:sz w:val="28"/>
          <w:szCs w:val="28"/>
        </w:rPr>
        <w:t xml:space="preserve">лкома, для работы с </w:t>
      </w:r>
      <w:r w:rsidR="00FF5190" w:rsidRPr="00FF5190">
        <w:rPr>
          <w:sz w:val="28"/>
          <w:szCs w:val="28"/>
        </w:rPr>
        <w:t>заявителями</w:t>
      </w:r>
      <w:r w:rsidR="00FF5190">
        <w:rPr>
          <w:sz w:val="28"/>
          <w:szCs w:val="28"/>
        </w:rPr>
        <w:t xml:space="preserve">. </w:t>
      </w:r>
      <w:r w:rsidR="00FF5190" w:rsidRPr="00FF5190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осредством сети «Интернет»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официальном сайте Исполкома (http://www.</w:t>
      </w:r>
      <w:r w:rsidR="00075711">
        <w:rPr>
          <w:sz w:val="28"/>
          <w:szCs w:val="28"/>
          <w:lang w:val="en-US"/>
        </w:rPr>
        <w:t>baltasi</w:t>
      </w:r>
      <w:r w:rsidRPr="000B5589">
        <w:rPr>
          <w:sz w:val="28"/>
          <w:szCs w:val="28"/>
        </w:rPr>
        <w:t>.tatar.ru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на Едином портале государственных и муниципальных услуг (функций) (http://www.gosuslugi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) при устном обращении в Исполком (лично или по телефону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5. Информация по вопросам предоставления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 w:rsidR="009A0F74">
        <w:rPr>
          <w:sz w:val="28"/>
          <w:szCs w:val="28"/>
        </w:rPr>
        <w:t>4</w:t>
      </w:r>
      <w:r w:rsidRPr="000B5589">
        <w:rPr>
          <w:sz w:val="28"/>
          <w:szCs w:val="28"/>
        </w:rPr>
        <w:t>.</w:t>
      </w:r>
      <w:r w:rsidRPr="000B5589">
        <w:rPr>
          <w:sz w:val="28"/>
          <w:szCs w:val="28"/>
          <w:lang w:val="en-US"/>
        </w:rPr>
        <w:t> </w:t>
      </w:r>
      <w:r w:rsidRPr="000B5589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1E6913" w:rsidRPr="00882326" w:rsidRDefault="001E6913" w:rsidP="001E6913">
      <w:pPr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Федеральным законом от 27 июля 2006 г. №152-ФЗ «</w:t>
      </w:r>
      <w:r w:rsidRPr="00882326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882326">
        <w:rPr>
          <w:sz w:val="28"/>
          <w:szCs w:val="28"/>
        </w:rPr>
        <w:t>обрание законодательства РФ, 31.07.2006, №31 (1 ч.), ст.3451);</w:t>
      </w:r>
    </w:p>
    <w:p w:rsidR="001E6913" w:rsidRPr="00882326" w:rsidRDefault="001E6913" w:rsidP="001E691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1E6913" w:rsidRPr="00882326" w:rsidRDefault="001E6913" w:rsidP="001E6913">
      <w:pPr>
        <w:ind w:firstLine="709"/>
        <w:jc w:val="both"/>
        <w:rPr>
          <w:bCs/>
          <w:sz w:val="28"/>
          <w:szCs w:val="28"/>
        </w:rPr>
      </w:pPr>
      <w:r w:rsidRPr="00882326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)(Российская газета, № 264, 22.11.2013);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1E6913" w:rsidRPr="00882326" w:rsidRDefault="001E6913" w:rsidP="001E6913">
      <w:pPr>
        <w:suppressAutoHyphens/>
        <w:ind w:firstLine="709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03.08.2004, № 155-156);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Постановлением Кабинета Министров Республики Татарстан от 07.08.2006     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1E6913" w:rsidRPr="00882326" w:rsidRDefault="001E6913" w:rsidP="001E6913">
      <w:pPr>
        <w:suppressAutoHyphens/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lastRenderedPageBreak/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", 13.06.2007, № 22, ст. 0803);</w:t>
      </w:r>
    </w:p>
    <w:p w:rsidR="002E6B97" w:rsidRPr="002E6B97" w:rsidRDefault="002E6B97" w:rsidP="002E6B9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2E6B97">
        <w:rPr>
          <w:color w:val="000000"/>
          <w:sz w:val="28"/>
          <w:szCs w:val="28"/>
        </w:rPr>
        <w:t>Уставом Балтасинского муниципального района Республики Татарстан, принятого Решением Совета Балтасинского муниципального района от 28.04.2016 № 37 в новой редакции (далее – Устав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ложением о</w:t>
      </w:r>
      <w:r w:rsidR="005D5918">
        <w:rPr>
          <w:sz w:val="28"/>
          <w:szCs w:val="28"/>
        </w:rPr>
        <w:t xml:space="preserve"> Балтасинском районном и</w:t>
      </w:r>
      <w:r w:rsidRPr="000B5589">
        <w:rPr>
          <w:sz w:val="28"/>
          <w:szCs w:val="28"/>
        </w:rPr>
        <w:t xml:space="preserve">сполнительном комитете </w:t>
      </w:r>
      <w:r w:rsidR="005D5918">
        <w:rPr>
          <w:sz w:val="28"/>
          <w:szCs w:val="28"/>
        </w:rPr>
        <w:t>Республики Татарстан, утвержденным решением Балтасинского</w:t>
      </w:r>
      <w:r w:rsidR="00364E59">
        <w:rPr>
          <w:sz w:val="28"/>
          <w:szCs w:val="28"/>
        </w:rPr>
        <w:t xml:space="preserve"> районного Совета № 23 от 27.12.2005</w:t>
      </w:r>
      <w:r w:rsidRPr="000B5589">
        <w:rPr>
          <w:sz w:val="28"/>
          <w:szCs w:val="28"/>
        </w:rPr>
        <w:t>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ложением об архивном отделе</w:t>
      </w:r>
      <w:r w:rsidR="00364E59">
        <w:rPr>
          <w:sz w:val="28"/>
          <w:szCs w:val="28"/>
        </w:rPr>
        <w:t xml:space="preserve"> Балтасинского районного </w:t>
      </w:r>
      <w:r w:rsidRPr="000B5589">
        <w:rPr>
          <w:sz w:val="28"/>
          <w:szCs w:val="28"/>
        </w:rPr>
        <w:t xml:space="preserve"> исполнительного комитета</w:t>
      </w:r>
      <w:r w:rsidR="00364E59">
        <w:rPr>
          <w:sz w:val="28"/>
          <w:szCs w:val="28"/>
        </w:rPr>
        <w:t>, утвержденным постановлением Балтасинского районного</w:t>
      </w:r>
      <w:r w:rsidRPr="000B5589">
        <w:rPr>
          <w:sz w:val="28"/>
          <w:szCs w:val="28"/>
        </w:rPr>
        <w:t xml:space="preserve"> исполнительного комитета от </w:t>
      </w:r>
      <w:r w:rsidR="00FE0BE3">
        <w:rPr>
          <w:sz w:val="28"/>
          <w:szCs w:val="28"/>
        </w:rPr>
        <w:t>13</w:t>
      </w:r>
      <w:r w:rsidR="00364E59">
        <w:rPr>
          <w:sz w:val="28"/>
          <w:szCs w:val="28"/>
        </w:rPr>
        <w:t>.</w:t>
      </w:r>
      <w:r w:rsidR="00FE0BE3">
        <w:rPr>
          <w:sz w:val="28"/>
          <w:szCs w:val="28"/>
        </w:rPr>
        <w:t>1</w:t>
      </w:r>
      <w:r w:rsidR="00364E59">
        <w:rPr>
          <w:sz w:val="28"/>
          <w:szCs w:val="28"/>
        </w:rPr>
        <w:t>1.20</w:t>
      </w:r>
      <w:r w:rsidR="00FE0BE3">
        <w:rPr>
          <w:sz w:val="28"/>
          <w:szCs w:val="28"/>
        </w:rPr>
        <w:t>12</w:t>
      </w:r>
      <w:r w:rsidRPr="000B5589">
        <w:rPr>
          <w:sz w:val="28"/>
          <w:szCs w:val="28"/>
        </w:rPr>
        <w:t xml:space="preserve"> № </w:t>
      </w:r>
      <w:r w:rsidR="00364E59">
        <w:rPr>
          <w:sz w:val="28"/>
          <w:szCs w:val="28"/>
        </w:rPr>
        <w:t xml:space="preserve"> 1</w:t>
      </w:r>
      <w:r w:rsidR="00FE0BE3">
        <w:rPr>
          <w:sz w:val="28"/>
          <w:szCs w:val="28"/>
        </w:rPr>
        <w:t>555</w:t>
      </w:r>
      <w:r w:rsidRPr="000B5589">
        <w:rPr>
          <w:sz w:val="28"/>
          <w:szCs w:val="28"/>
        </w:rPr>
        <w:t xml:space="preserve"> (далее – Положение об отделе);</w:t>
      </w:r>
    </w:p>
    <w:p w:rsidR="00577A2A" w:rsidRPr="00025F5C" w:rsidRDefault="00FE0BE3" w:rsidP="00FE0BE3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ужебным регламентом Балтасинского районного исполнительного комитета Республики Татарстан, </w:t>
      </w:r>
      <w:r w:rsidR="00577A2A" w:rsidRPr="00025F5C">
        <w:rPr>
          <w:sz w:val="28"/>
          <w:szCs w:val="28"/>
        </w:rPr>
        <w:t>утвержденным</w:t>
      </w:r>
      <w:r>
        <w:rPr>
          <w:sz w:val="28"/>
          <w:szCs w:val="28"/>
        </w:rPr>
        <w:t xml:space="preserve"> постановлением руководителя</w:t>
      </w:r>
      <w:r w:rsidR="00577A2A">
        <w:rPr>
          <w:sz w:val="28"/>
          <w:szCs w:val="28"/>
        </w:rPr>
        <w:t xml:space="preserve"> Балтасинского районного исполнительного комитета</w:t>
      </w:r>
      <w:r w:rsidR="00577A2A" w:rsidRPr="00025F5C">
        <w:rPr>
          <w:sz w:val="28"/>
          <w:szCs w:val="28"/>
        </w:rPr>
        <w:t xml:space="preserve"> от </w:t>
      </w:r>
      <w:r>
        <w:rPr>
          <w:sz w:val="28"/>
          <w:szCs w:val="28"/>
        </w:rPr>
        <w:t>29</w:t>
      </w:r>
      <w:r w:rsidR="00577A2A">
        <w:rPr>
          <w:sz w:val="28"/>
          <w:szCs w:val="28"/>
        </w:rPr>
        <w:t>.</w:t>
      </w:r>
      <w:r>
        <w:rPr>
          <w:sz w:val="28"/>
          <w:szCs w:val="28"/>
        </w:rPr>
        <w:t>12</w:t>
      </w:r>
      <w:r w:rsidR="00577A2A">
        <w:rPr>
          <w:sz w:val="28"/>
          <w:szCs w:val="28"/>
        </w:rPr>
        <w:t>.20</w:t>
      </w:r>
      <w:r>
        <w:rPr>
          <w:sz w:val="28"/>
          <w:szCs w:val="28"/>
        </w:rPr>
        <w:t>06</w:t>
      </w:r>
      <w:r w:rsidR="00577A2A" w:rsidRPr="00025F5C">
        <w:rPr>
          <w:sz w:val="28"/>
          <w:szCs w:val="28"/>
        </w:rPr>
        <w:t xml:space="preserve"> №</w:t>
      </w:r>
      <w:r>
        <w:rPr>
          <w:sz w:val="28"/>
          <w:szCs w:val="28"/>
        </w:rPr>
        <w:t>551</w:t>
      </w:r>
      <w:r w:rsidR="00577A2A" w:rsidRPr="00025F5C">
        <w:rPr>
          <w:sz w:val="28"/>
          <w:szCs w:val="28"/>
        </w:rPr>
        <w:t>.</w:t>
      </w:r>
    </w:p>
    <w:p w:rsidR="006C6008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 w:rsidR="009A0F74">
        <w:rPr>
          <w:sz w:val="28"/>
          <w:szCs w:val="28"/>
        </w:rPr>
        <w:t>5</w:t>
      </w:r>
      <w:r w:rsidRPr="000B5589">
        <w:rPr>
          <w:sz w:val="28"/>
          <w:szCs w:val="28"/>
        </w:rPr>
        <w:t>. В настоящем Регламенте используются следующие термины и определения:</w:t>
      </w:r>
    </w:p>
    <w:p w:rsidR="00FF5190" w:rsidRPr="00FF5190" w:rsidRDefault="00FF5190" w:rsidP="00FF5190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FF5190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FF5190">
        <w:rPr>
          <w:sz w:val="28"/>
          <w:szCs w:val="28"/>
        </w:rPr>
        <w:t>;</w:t>
      </w:r>
    </w:p>
    <w:p w:rsidR="00FF5190" w:rsidRPr="00FF5190" w:rsidRDefault="00FF5190" w:rsidP="00FF5190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FF5190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F5190" w:rsidRDefault="00FF5190" w:rsidP="00FF519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F5190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</w:t>
      </w:r>
      <w:r w:rsidRPr="00AD203C">
        <w:rPr>
          <w:color w:val="000000" w:themeColor="text1"/>
          <w:sz w:val="28"/>
          <w:szCs w:val="28"/>
        </w:rPr>
        <w:t>бланке (приложение №1).</w:t>
      </w:r>
    </w:p>
    <w:p w:rsidR="004A7D78" w:rsidRPr="006B5B09" w:rsidRDefault="004A7D78" w:rsidP="00FF519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5B09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4A7D78" w:rsidRPr="006B5B09" w:rsidRDefault="004A7D78" w:rsidP="004A7D7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5B09">
        <w:rPr>
          <w:sz w:val="28"/>
          <w:szCs w:val="28"/>
        </w:rPr>
        <w:t>на официальном сайте Исполкома (http://www.</w:t>
      </w:r>
      <w:r>
        <w:rPr>
          <w:sz w:val="28"/>
          <w:szCs w:val="28"/>
          <w:lang w:val="en-US"/>
        </w:rPr>
        <w:t>baltasi</w:t>
      </w:r>
      <w:r w:rsidRPr="006B5B09">
        <w:rPr>
          <w:sz w:val="28"/>
          <w:szCs w:val="28"/>
        </w:rPr>
        <w:t>.tatar.ru);</w:t>
      </w:r>
    </w:p>
    <w:p w:rsidR="004A7D78" w:rsidRPr="006B5B09" w:rsidRDefault="004A7D78" w:rsidP="004A7D7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5B0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4A7D78" w:rsidRPr="006B5B09" w:rsidRDefault="004A7D78" w:rsidP="004A7D7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5B0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 w:rsidSect="003F4E2A">
          <w:headerReference w:type="default" r:id="rId8"/>
          <w:headerReference w:type="first" r:id="rId9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6C6008" w:rsidRPr="000B5589" w:rsidRDefault="006C6008" w:rsidP="000B5589">
      <w:pPr>
        <w:pStyle w:val="a4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Pr="000B5589">
        <w:rPr>
          <w:rFonts w:ascii="Times New Roman" w:hAnsi="Times New Roman" w:cs="Times New Roman"/>
          <w:bCs/>
          <w:sz w:val="28"/>
          <w:szCs w:val="28"/>
        </w:rPr>
        <w:t xml:space="preserve"> Стандарт предоставления муниципальной услуги</w:t>
      </w:r>
    </w:p>
    <w:p w:rsidR="006C6008" w:rsidRPr="000B5589" w:rsidRDefault="006C6008" w:rsidP="000B5589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6C6008" w:rsidRPr="000B5589" w:rsidTr="006C6008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FF5190" w:rsidP="00FF5190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 </w:t>
            </w:r>
            <w:r w:rsidR="006C6008" w:rsidRPr="000B5589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142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A270B6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  <w:szCs w:val="28"/>
              </w:rPr>
              <w:t>2.2.</w:t>
            </w:r>
            <w:r w:rsidRPr="00FF5190">
              <w:rPr>
                <w:i/>
                <w:sz w:val="28"/>
                <w:szCs w:val="28"/>
              </w:rPr>
              <w:t> </w:t>
            </w:r>
            <w:r w:rsidRPr="00FF5190">
              <w:rPr>
                <w:color w:val="000000" w:themeColor="text1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577A2A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Балтасинский районный и</w:t>
            </w:r>
            <w:r w:rsidR="006C6008" w:rsidRPr="000B5589">
              <w:rPr>
                <w:sz w:val="28"/>
                <w:szCs w:val="28"/>
                <w:lang w:eastAsia="en-US"/>
              </w:rPr>
              <w:t>сполнительный комитет</w:t>
            </w:r>
            <w:r>
              <w:rPr>
                <w:sz w:val="28"/>
                <w:szCs w:val="28"/>
                <w:lang w:eastAsia="en-US"/>
              </w:rPr>
              <w:t>;</w:t>
            </w:r>
          </w:p>
          <w:p w:rsidR="006C6008" w:rsidRPr="000B5589" w:rsidRDefault="006C6008" w:rsidP="00577A2A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577A2A">
              <w:rPr>
                <w:sz w:val="28"/>
                <w:szCs w:val="28"/>
                <w:lang w:eastAsia="en-US"/>
              </w:rPr>
              <w:t xml:space="preserve">Балтасинского районного </w:t>
            </w:r>
            <w:r w:rsidRPr="000B5589">
              <w:rPr>
                <w:sz w:val="28"/>
                <w:szCs w:val="28"/>
                <w:lang w:eastAsia="en-US"/>
              </w:rPr>
              <w:t xml:space="preserve">исполнительного  комитета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D05" w:rsidRPr="00882326" w:rsidRDefault="00DD1D05" w:rsidP="00DD1D05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DD1D05" w:rsidRPr="00882326" w:rsidRDefault="00DD1D05" w:rsidP="00DD1D05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6C6008" w:rsidRPr="000B5589" w:rsidRDefault="00DD1D05" w:rsidP="00DD1D05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D05" w:rsidRPr="00882326" w:rsidRDefault="00DD1D05" w:rsidP="00DD1D05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DD1D05" w:rsidRPr="00882326" w:rsidRDefault="00DD1D05" w:rsidP="00DD1D05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DD1D05" w:rsidRPr="00882326" w:rsidRDefault="00DD1D05" w:rsidP="00DD1D05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6C6008" w:rsidRPr="000B5589" w:rsidRDefault="00DD1D05" w:rsidP="00DD1D05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3.1.1, 3.1.2., 3.1.4., 3.1.5., 3.1.6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FF5190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color w:val="000000" w:themeColor="text1"/>
                <w:sz w:val="28"/>
                <w:szCs w:val="28"/>
              </w:rPr>
              <w:t>2.4.</w:t>
            </w:r>
            <w:r w:rsidRPr="00FF5190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r w:rsidRPr="00FF5190">
              <w:rPr>
                <w:color w:val="000000" w:themeColor="text1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</w:t>
            </w:r>
            <w:r w:rsidRPr="00FF5190">
              <w:rPr>
                <w:color w:val="000000" w:themeColor="text1"/>
                <w:sz w:val="28"/>
                <w:szCs w:val="28"/>
              </w:rPr>
              <w:lastRenderedPageBreak/>
              <w:t>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DD1D0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, 3.1.5., 3.1.6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  <w:szCs w:val="28"/>
              </w:rPr>
              <w:lastRenderedPageBreak/>
              <w:t>2.5.</w:t>
            </w:r>
            <w:r w:rsidRPr="00FF5190">
              <w:rPr>
                <w:sz w:val="28"/>
                <w:szCs w:val="28"/>
                <w:lang w:val="en-US"/>
              </w:rPr>
              <w:t> </w:t>
            </w:r>
            <w:r w:rsidRPr="00FF5190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FF5190">
              <w:rPr>
                <w:color w:val="000000" w:themeColor="text1"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и личном обращении:</w:t>
            </w:r>
          </w:p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6C6008" w:rsidRPr="000B5589" w:rsidRDefault="006C6008" w:rsidP="000B5589">
            <w:pPr>
              <w:ind w:left="33" w:firstLine="28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.</w:t>
            </w:r>
          </w:p>
          <w:p w:rsidR="006C6008" w:rsidRPr="000B5589" w:rsidRDefault="006C6008" w:rsidP="000B5589">
            <w:pPr>
              <w:ind w:firstLine="317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сследования.</w:t>
            </w:r>
          </w:p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DD1D05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1., 2.2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  <w:szCs w:val="28"/>
              </w:rPr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FF5190">
              <w:t xml:space="preserve">, </w:t>
            </w:r>
            <w:r w:rsidRPr="00FF5190">
              <w:rPr>
                <w:color w:val="000000" w:themeColor="text1"/>
                <w:sz w:val="28"/>
                <w:szCs w:val="28"/>
              </w:rPr>
              <w:t xml:space="preserve">а также способы их получения заявителями, в том </w:t>
            </w:r>
            <w:r w:rsidRPr="00FF5190">
              <w:rPr>
                <w:color w:val="000000" w:themeColor="text1"/>
                <w:sz w:val="28"/>
                <w:szCs w:val="28"/>
              </w:rPr>
              <w:lastRenderedPageBreak/>
              <w:t>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920211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  <w:szCs w:val="28"/>
                <w:lang w:val="tt-RU"/>
              </w:rPr>
              <w:lastRenderedPageBreak/>
              <w:t>2.7</w:t>
            </w:r>
            <w:r w:rsidRPr="00FF5190">
              <w:rPr>
                <w:i/>
                <w:sz w:val="28"/>
                <w:szCs w:val="28"/>
                <w:lang w:val="tt-RU"/>
              </w:rPr>
              <w:t>. </w:t>
            </w:r>
            <w:r w:rsidRPr="00FF5190">
              <w:rPr>
                <w:color w:val="000000" w:themeColor="text1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tabs>
                <w:tab w:val="num" w:pos="0"/>
              </w:tabs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F5F" w:rsidRPr="00A270B6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1. Подача документов </w:t>
            </w:r>
            <w:r w:rsidRPr="00A270B6">
              <w:rPr>
                <w:sz w:val="28"/>
                <w:szCs w:val="28"/>
                <w:lang w:eastAsia="en-US"/>
              </w:rPr>
              <w:t>ненадлежащим лицом</w:t>
            </w:r>
          </w:p>
          <w:p w:rsidR="006C6008" w:rsidRPr="000B5589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A270B6">
              <w:rPr>
                <w:sz w:val="28"/>
                <w:szCs w:val="28"/>
                <w:lang w:eastAsia="en-US"/>
              </w:rPr>
              <w:t>2</w:t>
            </w:r>
            <w:r w:rsidR="006C6008" w:rsidRPr="00A270B6">
              <w:rPr>
                <w:sz w:val="28"/>
                <w:szCs w:val="28"/>
                <w:lang w:eastAsia="en-US"/>
              </w:rPr>
              <w:t>. Несоответствие представленных документов</w:t>
            </w:r>
            <w:r w:rsidR="006C6008" w:rsidRPr="000B5589">
              <w:rPr>
                <w:sz w:val="28"/>
                <w:szCs w:val="28"/>
                <w:lang w:eastAsia="en-US"/>
              </w:rPr>
              <w:t xml:space="preserve"> перечню документов, указанных в п. 2.5 настоящего Регламента.</w:t>
            </w:r>
          </w:p>
          <w:p w:rsidR="006C6008" w:rsidRDefault="00995F5F" w:rsidP="000B5589">
            <w:pPr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</w:t>
            </w:r>
            <w:r w:rsidR="006C6008" w:rsidRPr="000B5589">
              <w:rPr>
                <w:sz w:val="28"/>
                <w:szCs w:val="28"/>
                <w:lang w:eastAsia="en-US"/>
              </w:rPr>
              <w:t>. Наличие неоговоренных исправлений в подаваемых документах</w:t>
            </w:r>
          </w:p>
          <w:p w:rsidR="00FF5190" w:rsidRPr="000B5589" w:rsidRDefault="00FF5190" w:rsidP="000B5589">
            <w:pPr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</w:rPr>
              <w:t>4. Представление документов в ненадлежащий орг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1D05" w:rsidRPr="00882326" w:rsidRDefault="00DD1D05" w:rsidP="00DD1D05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DD1D05" w:rsidRPr="00882326" w:rsidRDefault="00DD1D05" w:rsidP="00DD1D05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6C6008" w:rsidRPr="000B5589" w:rsidRDefault="00DD1D05" w:rsidP="00DD1D05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п. 3.1.1. Порядка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E907D6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9.</w:t>
            </w:r>
            <w:r w:rsidRPr="00882326">
              <w:rPr>
                <w:sz w:val="28"/>
                <w:szCs w:val="28"/>
                <w:lang w:val="en-US" w:eastAsia="en-US"/>
              </w:rPr>
              <w:t> </w:t>
            </w:r>
            <w:r w:rsidRPr="00882326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07D6" w:rsidRPr="00882326" w:rsidRDefault="00E907D6" w:rsidP="00E907D6">
            <w:pPr>
              <w:suppressAutoHyphens/>
              <w:ind w:firstLine="318"/>
              <w:rPr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E907D6" w:rsidRPr="00882326" w:rsidRDefault="00E907D6" w:rsidP="00E907D6">
            <w:pPr>
              <w:suppressAutoHyphens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E907D6" w:rsidRPr="00882326" w:rsidRDefault="00E907D6" w:rsidP="00E907D6">
            <w:pPr>
              <w:suppressAutoHyphens/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3. Выдача дел и документов во временное пользование другим учреждениям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6. Дела (документы), не прошли научного описания и технического оформления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7. Окончание срока действия разрешения Заявителю на работу в читальном зале.</w:t>
            </w:r>
          </w:p>
          <w:p w:rsidR="00E907D6" w:rsidRPr="00882326" w:rsidRDefault="00E907D6" w:rsidP="00E907D6">
            <w:pPr>
              <w:ind w:firstLine="318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8. Нарушение Заявителем Порядка. </w:t>
            </w:r>
          </w:p>
          <w:p w:rsidR="00E907D6" w:rsidRPr="00882326" w:rsidRDefault="00E907D6" w:rsidP="00E907D6">
            <w:pPr>
              <w:ind w:firstLine="318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88232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E907D6" w:rsidRPr="00882326" w:rsidRDefault="00E907D6" w:rsidP="00E907D6">
            <w:pPr>
              <w:suppressAutoHyphens/>
              <w:ind w:firstLine="283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E907D6" w:rsidRPr="00882326" w:rsidRDefault="00E907D6" w:rsidP="00E907D6">
            <w:pPr>
              <w:ind w:firstLine="317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. </w:t>
            </w:r>
          </w:p>
          <w:p w:rsidR="00CB2C73" w:rsidRPr="000B5589" w:rsidRDefault="00E907D6" w:rsidP="00E907D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  <w:p w:rsidR="00B45BF0" w:rsidRPr="000B5589" w:rsidRDefault="00B45BF0" w:rsidP="004F7FE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4DE0" w:rsidRPr="00882326" w:rsidRDefault="007D4DE0" w:rsidP="007D4DE0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7D4DE0" w:rsidRPr="00882326" w:rsidRDefault="007D4DE0" w:rsidP="007D4DE0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, 4.10 Правил работы в читальных залах</w:t>
            </w:r>
          </w:p>
          <w:p w:rsidR="007D4DE0" w:rsidRPr="00882326" w:rsidRDefault="007D4DE0" w:rsidP="007D4DE0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lastRenderedPageBreak/>
              <w:t>ст. 25 Федерального закона № 125-ФЗ;</w:t>
            </w:r>
          </w:p>
          <w:p w:rsidR="007D4DE0" w:rsidRPr="00882326" w:rsidRDefault="007D4DE0" w:rsidP="007D4DE0">
            <w:pPr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7D4DE0" w:rsidRPr="00882326" w:rsidRDefault="007D4DE0" w:rsidP="007D4DE0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3., 3.1.1., 3.2. Порядка;</w:t>
            </w:r>
          </w:p>
          <w:p w:rsidR="006C6008" w:rsidRPr="000B5589" w:rsidRDefault="007D4DE0" w:rsidP="007D4DE0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п. 2.11.7.1, 2.11.10, 5.13 Правил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7D4DE0">
              <w:rPr>
                <w:sz w:val="28"/>
                <w:szCs w:val="28"/>
                <w:lang w:eastAsia="en-US"/>
              </w:rPr>
              <w:t>0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B45BF0" w:rsidRPr="000B5589" w:rsidRDefault="00B45BF0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D05" w:rsidRPr="00882326" w:rsidRDefault="00DD1D05" w:rsidP="00DD1D05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DD1D05" w:rsidRPr="00882326" w:rsidRDefault="00DD1D05" w:rsidP="00DD1D05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B45BF0" w:rsidRPr="000B5589" w:rsidRDefault="00DD1D05" w:rsidP="00DD1D05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7D4DE0"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 xml:space="preserve">. Порядок, размер и основания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9A0F74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  <w:lang w:eastAsia="en-US"/>
              </w:rPr>
              <w:lastRenderedPageBreak/>
              <w:t xml:space="preserve">Предоставление необходимых и обязательных </w:t>
            </w:r>
            <w:r w:rsidRPr="00E62E0A">
              <w:rPr>
                <w:sz w:val="28"/>
                <w:szCs w:val="28"/>
                <w:lang w:eastAsia="en-US"/>
              </w:rPr>
              <w:lastRenderedPageBreak/>
              <w:t>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 xml:space="preserve">ч. 3 ст. 15 Федерального закона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 xml:space="preserve">№125-ФЗ; 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7D4DE0"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F0" w:rsidRPr="000B5589" w:rsidRDefault="00B45BF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FF519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FF5190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FF5190">
              <w:rPr>
                <w:color w:val="000000" w:themeColor="text1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A90363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FF519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5190" w:rsidRPr="00FF5190" w:rsidRDefault="00FF5190">
            <w:pPr>
              <w:suppressAutoHyphens/>
              <w:ind w:firstLine="34"/>
              <w:rPr>
                <w:color w:val="000000" w:themeColor="text1"/>
                <w:sz w:val="28"/>
                <w:szCs w:val="28"/>
              </w:rPr>
            </w:pPr>
            <w:r w:rsidRPr="00FF5190">
              <w:rPr>
                <w:color w:val="000000" w:themeColor="text1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FF5190">
              <w:rPr>
                <w:color w:val="000000" w:themeColor="text1"/>
                <w:sz w:val="28"/>
                <w:szCs w:val="28"/>
              </w:rPr>
              <w:lastRenderedPageBreak/>
              <w:t>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5190" w:rsidRPr="00FF5190" w:rsidRDefault="00FF519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F519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F5190" w:rsidRPr="00FF5190" w:rsidRDefault="00FF519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F519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F5190" w:rsidRPr="00FF5190" w:rsidRDefault="00FF5190">
            <w:pPr>
              <w:tabs>
                <w:tab w:val="num" w:pos="370"/>
              </w:tabs>
              <w:ind w:firstLine="427"/>
              <w:jc w:val="both"/>
              <w:rPr>
                <w:color w:val="000000" w:themeColor="text1"/>
                <w:sz w:val="28"/>
              </w:rPr>
            </w:pPr>
            <w:r w:rsidRPr="00FF5190">
              <w:rPr>
                <w:color w:val="000000" w:themeColor="text1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r w:rsidRPr="00FF5190">
              <w:rPr>
                <w:color w:val="000000" w:themeColor="text1"/>
                <w:sz w:val="28"/>
                <w:szCs w:val="28"/>
              </w:rPr>
              <w:lastRenderedPageBreak/>
              <w:t>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190" w:rsidRPr="000B5589" w:rsidRDefault="00FF519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A7607D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607D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678" w:rsidRPr="00181207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расположенность помещения</w:t>
            </w:r>
            <w:r>
              <w:rPr>
                <w:sz w:val="28"/>
                <w:szCs w:val="28"/>
              </w:rPr>
              <w:t xml:space="preserve"> отдела</w:t>
            </w:r>
            <w:r w:rsidRPr="00DB145D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>
              <w:rPr>
                <w:sz w:val="28"/>
                <w:szCs w:val="28"/>
              </w:rPr>
              <w:t>телекоммуникационной сети</w:t>
            </w:r>
            <w:r w:rsidRPr="00DB145D">
              <w:rPr>
                <w:sz w:val="28"/>
                <w:szCs w:val="28"/>
              </w:rPr>
              <w:t xml:space="preserve"> «Интернет», на Едином портале государственных и муниципальных услуг.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53678" w:rsidRPr="00181207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53678" w:rsidRPr="00DB145D" w:rsidRDefault="00853678" w:rsidP="00853678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45BF0" w:rsidRDefault="00853678" w:rsidP="0085367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B145D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  <w:r w:rsidR="00A7607D">
              <w:rPr>
                <w:sz w:val="28"/>
                <w:szCs w:val="28"/>
              </w:rPr>
              <w:t>;</w:t>
            </w:r>
          </w:p>
          <w:p w:rsidR="00A7607D" w:rsidRPr="00A7607D" w:rsidRDefault="00A7607D" w:rsidP="00A7607D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7607D">
              <w:rPr>
                <w:sz w:val="28"/>
                <w:szCs w:val="28"/>
              </w:rPr>
              <w:lastRenderedPageBreak/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7607D" w:rsidRPr="00A7607D" w:rsidRDefault="00A7607D" w:rsidP="00A7607D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A7607D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A7607D">
              <w:rPr>
                <w:sz w:val="28"/>
                <w:szCs w:val="28"/>
              </w:rPr>
              <w:t>в удаленных рабочих местах МФЦ</w:t>
            </w:r>
            <w:r w:rsidRPr="00A7607D"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A7607D" w:rsidRPr="000B5589" w:rsidRDefault="00A7607D" w:rsidP="0085367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7D4DE0"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</w:t>
            </w:r>
            <w:r>
              <w:rPr>
                <w:sz w:val="28"/>
                <w:szCs w:val="28"/>
              </w:rPr>
              <w:t>у</w:t>
            </w:r>
            <w:r w:rsidRPr="000B5589">
              <w:rPr>
                <w:sz w:val="28"/>
                <w:szCs w:val="28"/>
              </w:rPr>
              <w:t>ги.</w:t>
            </w:r>
          </w:p>
          <w:p w:rsidR="00B45BF0" w:rsidRPr="000B5589" w:rsidRDefault="00B45BF0" w:rsidP="000B5589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B45BF0" w:rsidRPr="004B77AC" w:rsidRDefault="00B45BF0" w:rsidP="004B77AC">
            <w:pPr>
              <w:tabs>
                <w:tab w:val="num" w:pos="0"/>
              </w:tabs>
              <w:ind w:left="283"/>
              <w:jc w:val="both"/>
              <w:rPr>
                <w:sz w:val="28"/>
                <w:szCs w:val="28"/>
                <w:lang w:val="en-US" w:eastAsia="en-US"/>
              </w:rPr>
            </w:pPr>
            <w:r w:rsidRPr="000B5589">
              <w:rPr>
                <w:sz w:val="28"/>
                <w:szCs w:val="28"/>
                <w:lang w:val="en-US" w:eastAsia="en-US"/>
              </w:rPr>
              <w:t>E</w:t>
            </w:r>
            <w:r w:rsidRPr="004B77AC">
              <w:rPr>
                <w:sz w:val="28"/>
                <w:szCs w:val="28"/>
                <w:lang w:val="en-US" w:eastAsia="en-US"/>
              </w:rPr>
              <w:t>-</w:t>
            </w:r>
            <w:r w:rsidRPr="000B5589">
              <w:rPr>
                <w:sz w:val="28"/>
                <w:szCs w:val="28"/>
                <w:lang w:val="en-US" w:eastAsia="en-US"/>
              </w:rPr>
              <w:t>mal</w:t>
            </w:r>
            <w:r w:rsidRPr="004B77AC">
              <w:rPr>
                <w:sz w:val="28"/>
                <w:szCs w:val="28"/>
                <w:lang w:val="en-US" w:eastAsia="en-US"/>
              </w:rPr>
              <w:t xml:space="preserve">: </w:t>
            </w:r>
            <w:r w:rsidR="004B77AC">
              <w:rPr>
                <w:sz w:val="28"/>
                <w:szCs w:val="28"/>
                <w:lang w:val="en-US" w:eastAsia="en-US"/>
              </w:rPr>
              <w:t>Arhiv.blt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0363" w:rsidRPr="00882326" w:rsidRDefault="00A90363" w:rsidP="00A90363">
            <w:pPr>
              <w:suppressAutoHyphens/>
              <w:spacing w:line="276" w:lineRule="auto"/>
              <w:ind w:left="34"/>
              <w:rPr>
                <w:strike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  <w:r w:rsidRPr="00882326">
              <w:rPr>
                <w:strike/>
                <w:sz w:val="28"/>
                <w:szCs w:val="28"/>
                <w:lang w:eastAsia="en-US"/>
              </w:rPr>
              <w:t>;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7D4DE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DE0" w:rsidRPr="000B5589" w:rsidRDefault="007D4DE0" w:rsidP="00FF519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DE0" w:rsidRPr="000B5589" w:rsidRDefault="007D4DE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82326">
              <w:rPr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DE0" w:rsidRPr="00882326" w:rsidRDefault="007D4DE0" w:rsidP="007D4DE0">
            <w:pPr>
              <w:suppressAutoHyphens/>
              <w:spacing w:line="276" w:lineRule="auto"/>
              <w:ind w:left="34"/>
              <w:rPr>
                <w:szCs w:val="28"/>
                <w:lang w:eastAsia="en-US"/>
              </w:rPr>
            </w:pPr>
            <w:r w:rsidRPr="00882326">
              <w:rPr>
                <w:sz w:val="28"/>
                <w:szCs w:val="28"/>
                <w:lang w:eastAsia="en-US"/>
              </w:rPr>
              <w:t>ст. 14 Федерального закона № 210-ФЗ</w:t>
            </w:r>
          </w:p>
          <w:p w:rsidR="007D4DE0" w:rsidRPr="000B5589" w:rsidRDefault="007D4DE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A7607D" w:rsidRDefault="00A7607D" w:rsidP="00A7607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A7607D">
        <w:rPr>
          <w:b/>
          <w:bCs/>
          <w:sz w:val="28"/>
          <w:szCs w:val="28"/>
        </w:rPr>
        <w:lastRenderedPageBreak/>
        <w:t xml:space="preserve">3. </w:t>
      </w:r>
      <w:r w:rsidRPr="00A7607D">
        <w:rPr>
          <w:b/>
          <w:bCs/>
          <w:sz w:val="28"/>
          <w:szCs w:val="28"/>
          <w:lang w:val="en-US"/>
        </w:rPr>
        <w:t>C</w:t>
      </w:r>
      <w:r w:rsidRPr="00A7607D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7607D" w:rsidRPr="00A7607D" w:rsidRDefault="00A7607D" w:rsidP="00A7607D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1. предоставление муниципальной </w:t>
      </w:r>
      <w:r w:rsidRPr="000B5589">
        <w:rPr>
          <w:bCs/>
          <w:sz w:val="28"/>
          <w:szCs w:val="28"/>
        </w:rPr>
        <w:t>услуги повыдаче архивных  документов пользователю для работы в читальном зале муниципального архива</w:t>
      </w:r>
      <w:r w:rsidRPr="000B5589">
        <w:rPr>
          <w:sz w:val="28"/>
          <w:szCs w:val="28"/>
        </w:rPr>
        <w:t xml:space="preserve"> включает в себя следующие процедуры: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консультирование заявителя;</w:t>
      </w:r>
    </w:p>
    <w:p w:rsidR="00BC46B6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ринятие и регистрация заявления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3) проверка документов и выдача анкеты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BC46B6" w:rsidRPr="000B5589" w:rsidRDefault="00BF2AE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BC46B6" w:rsidRPr="000B5589">
        <w:rPr>
          <w:sz w:val="28"/>
          <w:szCs w:val="28"/>
        </w:rPr>
        <w:t>) выявление и подготовка архивных документов пользователю для работы в читальном зале муниципального архива.</w:t>
      </w:r>
    </w:p>
    <w:p w:rsidR="00BC46B6" w:rsidRPr="000B5589" w:rsidRDefault="00BF2AE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BC46B6" w:rsidRPr="000B5589">
        <w:rPr>
          <w:sz w:val="28"/>
          <w:szCs w:val="28"/>
        </w:rPr>
        <w:t>) выдача архивных документов дл</w:t>
      </w:r>
      <w:r w:rsidR="00AF65CA">
        <w:rPr>
          <w:sz w:val="28"/>
          <w:szCs w:val="28"/>
        </w:rPr>
        <w:t>я</w:t>
      </w:r>
      <w:r w:rsidR="00BC46B6" w:rsidRPr="000B5589">
        <w:rPr>
          <w:sz w:val="28"/>
          <w:szCs w:val="28"/>
        </w:rPr>
        <w:t xml:space="preserve"> работы в читальном зале;</w:t>
      </w:r>
    </w:p>
    <w:p w:rsidR="00BC46B6" w:rsidRPr="000B5589" w:rsidRDefault="00BF2AE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BC46B6" w:rsidRPr="000B5589">
        <w:rPr>
          <w:sz w:val="28"/>
          <w:szCs w:val="28"/>
        </w:rPr>
        <w:t xml:space="preserve">) выдача результатов </w:t>
      </w:r>
      <w:r w:rsidR="00A4424A">
        <w:rPr>
          <w:sz w:val="28"/>
          <w:szCs w:val="28"/>
        </w:rPr>
        <w:t>муниципаль</w:t>
      </w:r>
      <w:r w:rsidR="00BC46B6" w:rsidRPr="000B5589">
        <w:rPr>
          <w:sz w:val="28"/>
          <w:szCs w:val="28"/>
        </w:rPr>
        <w:t>ной услуги.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представлена в приложении № 3.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 Оказание консультаций заявителю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AF65CA" w:rsidRPr="00882326" w:rsidRDefault="00AF65CA" w:rsidP="00AF65CA">
      <w:pPr>
        <w:ind w:firstLine="720"/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 Подача запроса, инициирующего предоставление муниципальной услуги, не требует оказания помощи заявителю в части оформления документов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консультаци</w:t>
      </w:r>
      <w:r w:rsidR="00BB388A">
        <w:rPr>
          <w:sz w:val="28"/>
          <w:szCs w:val="28"/>
        </w:rPr>
        <w:t>я заявителя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suppressAutoHyphens/>
        <w:ind w:firstLine="720"/>
        <w:jc w:val="center"/>
        <w:rPr>
          <w:sz w:val="28"/>
          <w:szCs w:val="28"/>
        </w:rPr>
      </w:pP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 </w:t>
      </w:r>
      <w:r w:rsidR="00441689" w:rsidRPr="000B5589"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6C6008" w:rsidRPr="00AD203C" w:rsidRDefault="00A7607D" w:rsidP="00A7607D">
      <w:pPr>
        <w:suppressAutoHyphens/>
        <w:ind w:firstLine="709"/>
        <w:jc w:val="both"/>
        <w:rPr>
          <w:color w:val="000000" w:themeColor="text1"/>
          <w:sz w:val="28"/>
          <w:szCs w:val="28"/>
        </w:rPr>
      </w:pPr>
      <w:r w:rsidRPr="00A7607D">
        <w:rPr>
          <w:sz w:val="28"/>
          <w:szCs w:val="28"/>
        </w:rPr>
        <w:t>3.3.1. </w:t>
      </w:r>
      <w:r w:rsidRPr="00A7607D">
        <w:rPr>
          <w:color w:val="000000" w:themeColor="text1"/>
          <w:sz w:val="28"/>
          <w:szCs w:val="28"/>
        </w:rPr>
        <w:t>Заявитель лично, через доверенное лицо или через МФЦ подает письменное заявление о предоставлении муниципальной услуги</w:t>
      </w:r>
      <w:r w:rsidRPr="00A7607D">
        <w:rPr>
          <w:color w:val="000000" w:themeColor="text1"/>
          <w:sz w:val="28"/>
        </w:rPr>
        <w:t xml:space="preserve"> и представляет </w:t>
      </w:r>
      <w:r w:rsidRPr="00A7607D">
        <w:rPr>
          <w:color w:val="000000" w:themeColor="text1"/>
          <w:sz w:val="28"/>
        </w:rPr>
        <w:lastRenderedPageBreak/>
        <w:t xml:space="preserve">документы в соответствии с пунктом 2.5 настоящего Регламента </w:t>
      </w:r>
      <w:r w:rsidRPr="00A7607D">
        <w:rPr>
          <w:color w:val="000000" w:themeColor="text1"/>
          <w:sz w:val="28"/>
          <w:szCs w:val="28"/>
        </w:rPr>
        <w:t>в Отдел. Документы могут быть поданы через удаленное рабочее место.</w:t>
      </w:r>
      <w:r w:rsidRPr="00AD203C">
        <w:rPr>
          <w:color w:val="000000" w:themeColor="text1"/>
          <w:sz w:val="28"/>
          <w:szCs w:val="28"/>
        </w:rPr>
        <w:t>Список удаленных рабочих мест приведен в приложении №5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6C6008" w:rsidRPr="000B5589" w:rsidRDefault="006C6008" w:rsidP="009A0F74">
      <w:pPr>
        <w:suppressAutoHyphens/>
        <w:ind w:firstLine="720"/>
        <w:jc w:val="both"/>
        <w:rPr>
          <w:bCs/>
          <w:sz w:val="28"/>
          <w:szCs w:val="28"/>
        </w:rPr>
      </w:pPr>
      <w:r w:rsidRPr="000B5589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0B5589">
        <w:rPr>
          <w:bCs/>
          <w:sz w:val="28"/>
          <w:szCs w:val="28"/>
        </w:rPr>
        <w:t>в течение одного дня с момента поступления запроса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3. Специалист Отдела осуществляет: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(приложение №1).</w:t>
      </w:r>
    </w:p>
    <w:p w:rsidR="00EE0BB0" w:rsidRPr="000B5589" w:rsidRDefault="00EE0BB0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специалист Отдела уведомляет заявителя о наличии препятствий для регистрации заявления и возвращает ему документы с письменнымобъяснением содержания выявленных недостатков в представленных документах. 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1" w:name="603"/>
      <w:bookmarkEnd w:id="1"/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41167" w:rsidRPr="000B5589">
        <w:rPr>
          <w:sz w:val="28"/>
          <w:szCs w:val="28"/>
        </w:rPr>
        <w:t>15</w:t>
      </w:r>
      <w:r w:rsidRPr="000B5589">
        <w:rPr>
          <w:sz w:val="28"/>
          <w:szCs w:val="28"/>
        </w:rPr>
        <w:t xml:space="preserve"> минут в день прибытия заявителя.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4</w:t>
      </w:r>
      <w:r w:rsidRPr="000B5589">
        <w:rPr>
          <w:sz w:val="28"/>
          <w:szCs w:val="28"/>
        </w:rPr>
        <w:t>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</w:t>
      </w:r>
      <w:r w:rsidR="00E82B14">
        <w:rPr>
          <w:sz w:val="28"/>
          <w:szCs w:val="28"/>
        </w:rPr>
        <w:t>оящим пунктом, осуществляются в</w:t>
      </w:r>
      <w:r w:rsidR="00441167" w:rsidRPr="000B5589">
        <w:rPr>
          <w:sz w:val="28"/>
          <w:szCs w:val="28"/>
        </w:rPr>
        <w:t xml:space="preserve"> течение 20 минут</w:t>
      </w:r>
      <w:r w:rsidRPr="000B5589">
        <w:rPr>
          <w:sz w:val="28"/>
          <w:szCs w:val="28"/>
        </w:rPr>
        <w:t xml:space="preserve">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5</w:t>
      </w:r>
      <w:r w:rsidRPr="000B5589">
        <w:rPr>
          <w:sz w:val="28"/>
          <w:szCs w:val="28"/>
        </w:rPr>
        <w:t xml:space="preserve">. Специалист Отдела: 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 анкеты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 - бланк заказа) (приложение № 2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lastRenderedPageBreak/>
        <w:t>Результат процедур: выданный заявителю бланк заказ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5. Заявитель заполняет бланк заказа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</w:t>
      </w:r>
      <w:r w:rsidR="00441167" w:rsidRPr="000B5589">
        <w:rPr>
          <w:sz w:val="28"/>
          <w:szCs w:val="28"/>
        </w:rPr>
        <w:t>течение 15 минут</w:t>
      </w:r>
      <w:r w:rsidRPr="000B5589">
        <w:rPr>
          <w:sz w:val="28"/>
          <w:szCs w:val="28"/>
        </w:rPr>
        <w:t>с момента получения бланка заказа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6. Специалист Отдела, получив бланк заказа: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состояние выдаваемых документов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веряет наличие оснований для </w:t>
      </w:r>
      <w:r w:rsidR="00DC3A90" w:rsidRPr="00325C8B">
        <w:rPr>
          <w:sz w:val="28"/>
          <w:szCs w:val="28"/>
        </w:rPr>
        <w:t xml:space="preserve">приостановления или </w:t>
      </w:r>
      <w:r w:rsidRPr="00325C8B">
        <w:rPr>
          <w:sz w:val="28"/>
          <w:szCs w:val="28"/>
        </w:rPr>
        <w:t xml:space="preserve">отказа в предоставлении 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</w:rPr>
        <w:t>ной услуги, предусмотренных пункт</w:t>
      </w:r>
      <w:r w:rsidR="00DC3A90" w:rsidRPr="00325C8B">
        <w:rPr>
          <w:sz w:val="28"/>
          <w:szCs w:val="28"/>
        </w:rPr>
        <w:t>ами</w:t>
      </w:r>
      <w:r w:rsidRPr="00325C8B">
        <w:rPr>
          <w:sz w:val="28"/>
          <w:szCs w:val="28"/>
        </w:rPr>
        <w:t xml:space="preserve"> 2.9. </w:t>
      </w:r>
      <w:r w:rsidR="00DC3A90" w:rsidRPr="00325C8B">
        <w:rPr>
          <w:sz w:val="28"/>
          <w:szCs w:val="28"/>
        </w:rPr>
        <w:t>и 2.10.</w:t>
      </w:r>
      <w:r w:rsidRPr="000B5589">
        <w:rPr>
          <w:sz w:val="28"/>
          <w:szCs w:val="28"/>
        </w:rPr>
        <w:t>настоящего Регламента.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В случае наличия оснований для </w:t>
      </w:r>
      <w:r w:rsidR="00DC3A90" w:rsidRPr="00325C8B">
        <w:rPr>
          <w:sz w:val="28"/>
          <w:szCs w:val="28"/>
        </w:rPr>
        <w:t xml:space="preserve">приостановления </w:t>
      </w:r>
      <w:r w:rsidRPr="00325C8B">
        <w:rPr>
          <w:sz w:val="28"/>
          <w:szCs w:val="28"/>
        </w:rPr>
        <w:t>предоставлени</w:t>
      </w:r>
      <w:r w:rsidR="00511001" w:rsidRPr="00325C8B">
        <w:rPr>
          <w:sz w:val="28"/>
          <w:szCs w:val="28"/>
        </w:rPr>
        <w:t>я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  <w:lang w:eastAsia="en-US"/>
        </w:rPr>
        <w:t xml:space="preserve">ной  </w:t>
      </w:r>
      <w:r w:rsidRPr="00325C8B">
        <w:rPr>
          <w:sz w:val="28"/>
          <w:szCs w:val="28"/>
        </w:rPr>
        <w:t>услуги специалист Отдела: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устно уведомляет заявителя о </w:t>
      </w:r>
      <w:r w:rsidR="00DC3A90" w:rsidRPr="00325C8B">
        <w:rPr>
          <w:sz w:val="28"/>
          <w:szCs w:val="28"/>
        </w:rPr>
        <w:t xml:space="preserve">приостановлении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с указанием причины</w:t>
      </w:r>
      <w:r w:rsidR="00A4191D" w:rsidRPr="00325C8B">
        <w:rPr>
          <w:sz w:val="28"/>
          <w:szCs w:val="28"/>
        </w:rPr>
        <w:t xml:space="preserve"> и сроков возобновления предоставления услуги</w:t>
      </w:r>
      <w:r w:rsidRPr="00325C8B">
        <w:rPr>
          <w:sz w:val="28"/>
          <w:szCs w:val="28"/>
        </w:rPr>
        <w:t>;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регистрирует </w:t>
      </w:r>
      <w:r w:rsidR="00DC3A90" w:rsidRPr="00325C8B">
        <w:rPr>
          <w:sz w:val="28"/>
          <w:szCs w:val="28"/>
        </w:rPr>
        <w:t xml:space="preserve">приостановление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в журнале регистрации заявлений граждан и писем организаций. Если </w:t>
      </w:r>
      <w:r w:rsidR="00A4191D" w:rsidRPr="00325C8B">
        <w:rPr>
          <w:sz w:val="28"/>
          <w:szCs w:val="28"/>
        </w:rPr>
        <w:t>приостановление</w:t>
      </w:r>
      <w:r w:rsidRPr="00325C8B">
        <w:rPr>
          <w:sz w:val="28"/>
          <w:szCs w:val="28"/>
        </w:rPr>
        <w:t xml:space="preserve"> связан</w:t>
      </w:r>
      <w:r w:rsidR="00A4191D" w:rsidRPr="00325C8B">
        <w:rPr>
          <w:sz w:val="28"/>
          <w:szCs w:val="28"/>
        </w:rPr>
        <w:t>о</w:t>
      </w:r>
      <w:r w:rsidRPr="00325C8B">
        <w:rPr>
          <w:sz w:val="28"/>
          <w:szCs w:val="28"/>
        </w:rPr>
        <w:t xml:space="preserve"> с отсутствием свободных мест в читальном зале, </w:t>
      </w:r>
      <w:r w:rsidR="00A4191D" w:rsidRPr="00325C8B">
        <w:rPr>
          <w:sz w:val="28"/>
          <w:szCs w:val="28"/>
        </w:rPr>
        <w:t>возможно</w:t>
      </w:r>
      <w:r w:rsidRPr="00325C8B">
        <w:rPr>
          <w:sz w:val="28"/>
          <w:szCs w:val="28"/>
        </w:rPr>
        <w:t xml:space="preserve"> по просьбе </w:t>
      </w:r>
      <w:r w:rsidR="00A4191D" w:rsidRPr="00325C8B">
        <w:rPr>
          <w:sz w:val="28"/>
          <w:szCs w:val="28"/>
        </w:rPr>
        <w:t xml:space="preserve">заявителя </w:t>
      </w:r>
      <w:r w:rsidRPr="00325C8B">
        <w:rPr>
          <w:sz w:val="28"/>
          <w:szCs w:val="28"/>
        </w:rPr>
        <w:t>назнач</w:t>
      </w:r>
      <w:r w:rsidR="00A4191D" w:rsidRPr="00325C8B">
        <w:rPr>
          <w:sz w:val="28"/>
          <w:szCs w:val="28"/>
        </w:rPr>
        <w:t>ение</w:t>
      </w:r>
      <w:r w:rsidRPr="00325C8B">
        <w:rPr>
          <w:sz w:val="28"/>
          <w:szCs w:val="28"/>
        </w:rPr>
        <w:t xml:space="preserve"> конкретно</w:t>
      </w:r>
      <w:r w:rsidR="00A4191D" w:rsidRPr="00325C8B">
        <w:rPr>
          <w:sz w:val="28"/>
          <w:szCs w:val="28"/>
        </w:rPr>
        <w:t>го</w:t>
      </w:r>
      <w:r w:rsidRPr="00325C8B">
        <w:rPr>
          <w:sz w:val="28"/>
          <w:szCs w:val="28"/>
        </w:rPr>
        <w:t xml:space="preserve"> врем</w:t>
      </w:r>
      <w:r w:rsidR="00A4191D" w:rsidRPr="00325C8B">
        <w:rPr>
          <w:sz w:val="28"/>
          <w:szCs w:val="28"/>
        </w:rPr>
        <w:t>ени</w:t>
      </w:r>
      <w:r w:rsidRPr="00325C8B">
        <w:rPr>
          <w:sz w:val="28"/>
          <w:szCs w:val="28"/>
        </w:rPr>
        <w:t xml:space="preserve"> посещения читального зала, о чем делает</w:t>
      </w:r>
      <w:r w:rsidR="00A4191D" w:rsidRPr="00325C8B">
        <w:rPr>
          <w:sz w:val="28"/>
          <w:szCs w:val="28"/>
        </w:rPr>
        <w:t>ся</w:t>
      </w:r>
      <w:r w:rsidRPr="00325C8B">
        <w:rPr>
          <w:sz w:val="28"/>
          <w:szCs w:val="28"/>
        </w:rPr>
        <w:t xml:space="preserve"> отметк</w:t>
      </w:r>
      <w:r w:rsidR="00A4191D" w:rsidRPr="00325C8B">
        <w:rPr>
          <w:sz w:val="28"/>
          <w:szCs w:val="28"/>
        </w:rPr>
        <w:t>а</w:t>
      </w:r>
      <w:r w:rsidRPr="00325C8B">
        <w:rPr>
          <w:sz w:val="28"/>
          <w:szCs w:val="28"/>
        </w:rPr>
        <w:t xml:space="preserve"> на анкете пользователя.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едоставлении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  <w:lang w:eastAsia="en-US"/>
        </w:rPr>
        <w:t xml:space="preserve">ной  </w:t>
      </w:r>
      <w:r w:rsidRPr="000B5589">
        <w:rPr>
          <w:sz w:val="28"/>
          <w:szCs w:val="28"/>
        </w:rPr>
        <w:t>услуги специалист Отдела: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устно уведомляет заявителя </w:t>
      </w:r>
      <w:r w:rsidR="00A4191D" w:rsidRPr="00A4191D">
        <w:rPr>
          <w:sz w:val="28"/>
          <w:szCs w:val="28"/>
        </w:rPr>
        <w:t>об</w:t>
      </w:r>
      <w:r w:rsidRPr="000B5589">
        <w:rPr>
          <w:sz w:val="28"/>
          <w:szCs w:val="28"/>
        </w:rPr>
        <w:t>отказе в предоставлении услуги с указанием причины;</w:t>
      </w:r>
    </w:p>
    <w:p w:rsidR="00511001" w:rsidRPr="000B5589" w:rsidRDefault="00511001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EE0BB0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</w:t>
      </w:r>
      <w:r w:rsidR="00DC3A90">
        <w:rPr>
          <w:rFonts w:ascii="Times New Roman" w:hAnsi="Times New Roman" w:cs="Times New Roman"/>
          <w:sz w:val="28"/>
          <w:szCs w:val="28"/>
        </w:rPr>
        <w:t>,</w:t>
      </w:r>
      <w:r w:rsidR="00DC3A90" w:rsidRPr="00CB2C73">
        <w:rPr>
          <w:rFonts w:ascii="Times New Roman" w:hAnsi="Times New Roman" w:cs="Times New Roman"/>
          <w:sz w:val="28"/>
          <w:szCs w:val="28"/>
        </w:rPr>
        <w:t>приостановление или</w:t>
      </w:r>
      <w:r w:rsidR="00B407FA" w:rsidRPr="000B5589">
        <w:rPr>
          <w:rFonts w:ascii="Times New Roman" w:hAnsi="Times New Roman" w:cs="Times New Roman"/>
          <w:sz w:val="28"/>
          <w:szCs w:val="28"/>
        </w:rPr>
        <w:t>отказ в выдаче архивных документов</w:t>
      </w:r>
      <w:r w:rsidRPr="000B5589">
        <w:rPr>
          <w:rFonts w:ascii="Times New Roman" w:hAnsi="Times New Roman" w:cs="Times New Roman"/>
          <w:sz w:val="28"/>
          <w:szCs w:val="28"/>
        </w:rPr>
        <w:t>.</w:t>
      </w:r>
    </w:p>
    <w:p w:rsidR="006917F0" w:rsidRDefault="006917F0" w:rsidP="006917F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6917F0" w:rsidRPr="00882326" w:rsidRDefault="006917F0" w:rsidP="006917F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6917F0" w:rsidRPr="00882326" w:rsidRDefault="006917F0" w:rsidP="006917F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6917F0" w:rsidRPr="00882326" w:rsidRDefault="006917F0" w:rsidP="006917F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1.  Заявитель вправе обратиться для получения муниципальной услуги в МФЦ. </w:t>
      </w:r>
    </w:p>
    <w:p w:rsidR="006917F0" w:rsidRPr="00882326" w:rsidRDefault="006917F0" w:rsidP="006917F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917F0" w:rsidRPr="00882326" w:rsidRDefault="006917F0" w:rsidP="006917F0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/>
          <w:sz w:val="28"/>
          <w:szCs w:val="28"/>
        </w:rPr>
        <w:t xml:space="preserve">3.4.3. При поступлении документов из МФЦ на получение муниципальной </w:t>
      </w:r>
      <w:r w:rsidRPr="00882326">
        <w:rPr>
          <w:rFonts w:ascii="Times New Roman" w:hAnsi="Times New Roman"/>
          <w:sz w:val="28"/>
          <w:szCs w:val="28"/>
        </w:rPr>
        <w:lastRenderedPageBreak/>
        <w:t>услуги, процедуры осуществляются в соответствии с пунктом 3.3. настоящего типового административного регламента.</w:t>
      </w:r>
    </w:p>
    <w:p w:rsid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>
        <w:rPr>
          <w:rFonts w:cs="Courier New"/>
          <w:sz w:val="28"/>
          <w:szCs w:val="28"/>
        </w:rPr>
        <w:t>3.8</w:t>
      </w:r>
      <w:r w:rsidRPr="00A7607D">
        <w:rPr>
          <w:rFonts w:cs="Courier New"/>
          <w:sz w:val="28"/>
          <w:szCs w:val="28"/>
        </w:rPr>
        <w:t xml:space="preserve">. Исправление технических ошибок. 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>
        <w:rPr>
          <w:rFonts w:cs="Courier New"/>
          <w:sz w:val="28"/>
          <w:szCs w:val="28"/>
        </w:rPr>
        <w:t>3.8</w:t>
      </w:r>
      <w:r w:rsidRPr="00A7607D">
        <w:rPr>
          <w:rFonts w:cs="Courier New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>заявление об исправлении технической ошибки (приложение №6);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>
        <w:rPr>
          <w:rFonts w:cs="Courier New"/>
          <w:sz w:val="28"/>
          <w:szCs w:val="28"/>
        </w:rPr>
        <w:t>3.8</w:t>
      </w:r>
      <w:r w:rsidRPr="00A7607D">
        <w:rPr>
          <w:rFonts w:cs="Courier New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>
        <w:rPr>
          <w:rFonts w:cs="Courier New"/>
          <w:sz w:val="28"/>
          <w:szCs w:val="28"/>
        </w:rPr>
        <w:t>3.8</w:t>
      </w:r>
      <w:r w:rsidRPr="00A7607D">
        <w:rPr>
          <w:rFonts w:cs="Courier New"/>
          <w:sz w:val="28"/>
          <w:szCs w:val="28"/>
        </w:rPr>
        <w:t>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предоставлении в Отдел оригинала документа, в котором содержится техническая ошибка.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7607D" w:rsidRPr="00A7607D" w:rsidRDefault="00A7607D" w:rsidP="00A7607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A7607D">
        <w:rPr>
          <w:rFonts w:cs="Courier New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A7607D" w:rsidRDefault="00A7607D" w:rsidP="000B5589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</w:p>
    <w:p w:rsidR="006C6008" w:rsidRPr="000B5589" w:rsidRDefault="006C6008" w:rsidP="000B5589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  <w:r w:rsidRPr="000B5589">
        <w:rPr>
          <w:sz w:val="28"/>
          <w:szCs w:val="28"/>
        </w:rPr>
        <w:t>4. Порядок и формы контроля за предоставлением муниципальной услуги</w:t>
      </w:r>
    </w:p>
    <w:p w:rsidR="006C6008" w:rsidRPr="000B5589" w:rsidRDefault="006C6008" w:rsidP="000B5589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2519A4">
        <w:rPr>
          <w:sz w:val="28"/>
          <w:szCs w:val="28"/>
        </w:rPr>
        <w:t xml:space="preserve">начальником организационно-общего отдела </w:t>
      </w:r>
      <w:r w:rsidRPr="000B5589">
        <w:rPr>
          <w:sz w:val="28"/>
          <w:szCs w:val="28"/>
        </w:rPr>
        <w:t xml:space="preserve"> исполкома  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C6008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66B14" w:rsidRDefault="00066B14" w:rsidP="00066B1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5B09"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>
        <w:rPr>
          <w:sz w:val="28"/>
          <w:szCs w:val="28"/>
        </w:rPr>
        <w:t>Отдела</w:t>
      </w:r>
      <w:r w:rsidRPr="006B5B09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66B14" w:rsidRDefault="00066B14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8374D0" w:rsidRDefault="008374D0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8374D0" w:rsidRDefault="008374D0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8E4D2C" w:rsidRPr="009F0CAA" w:rsidRDefault="008E4D2C" w:rsidP="008E4D2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9F0CAA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1. Получатели муниципальной услуги имеют право на обжалование в досудебном порядке решений и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2) нарушение срока предоставления муниципальной услуги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правовыми актами Балтасинского муниципального района для предоставления муниципальной услуги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правовыми актами Балтасинского  муниципального района для предоставления муниципальной услуги, у заявителя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правовыми актами Балтасинского   муниципального района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правовыми актами Балтасинского  муниципального района;</w:t>
      </w:r>
    </w:p>
    <w:p w:rsidR="008E4D2C" w:rsidRPr="009F0CAA" w:rsidRDefault="008E4D2C" w:rsidP="008E4D2C">
      <w:pPr>
        <w:suppressAutoHyphens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Балтасинского муниципального района (http://www. </w:t>
      </w:r>
      <w:r w:rsidRPr="009F0CAA">
        <w:rPr>
          <w:sz w:val="28"/>
          <w:szCs w:val="28"/>
          <w:lang w:val="en-US"/>
        </w:rPr>
        <w:t>baltasi</w:t>
      </w:r>
      <w:r w:rsidRPr="009F0CAA">
        <w:rPr>
          <w:sz w:val="28"/>
          <w:szCs w:val="28"/>
        </w:rPr>
        <w:t>.</w:t>
      </w:r>
      <w:r w:rsidRPr="009F0CAA">
        <w:rPr>
          <w:sz w:val="28"/>
          <w:szCs w:val="28"/>
          <w:lang w:val="en-US"/>
        </w:rPr>
        <w:t>tatarstan</w:t>
      </w:r>
      <w:r w:rsidRPr="009F0CAA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0" w:history="1">
        <w:r w:rsidRPr="009F0CAA">
          <w:rPr>
            <w:sz w:val="28"/>
            <w:szCs w:val="28"/>
            <w:u w:val="single"/>
          </w:rPr>
          <w:t>http://uslugi.tatar.ru/</w:t>
        </w:r>
      </w:hyperlink>
      <w:r w:rsidRPr="009F0C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</w:t>
      </w:r>
      <w:r w:rsidRPr="009F0CAA">
        <w:rPr>
          <w:sz w:val="28"/>
          <w:szCs w:val="28"/>
        </w:rPr>
        <w:lastRenderedPageBreak/>
        <w:t xml:space="preserve">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4. Жалоба должна содержать следующую информацию: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2) отказывает в удовлетворении жалобы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E4D2C" w:rsidRPr="009F0CAA" w:rsidRDefault="008E4D2C" w:rsidP="008E4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F0CAA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E4D2C" w:rsidRPr="009F0CAA" w:rsidRDefault="008E4D2C" w:rsidP="008E4D2C">
      <w:pPr>
        <w:autoSpaceDE w:val="0"/>
        <w:autoSpaceDN w:val="0"/>
        <w:adjustRightInd w:val="0"/>
        <w:ind w:firstLine="567"/>
        <w:jc w:val="both"/>
        <w:rPr>
          <w:spacing w:val="-6"/>
          <w:sz w:val="28"/>
          <w:szCs w:val="28"/>
        </w:rPr>
      </w:pPr>
      <w:r w:rsidRPr="009F0CAA">
        <w:rPr>
          <w:sz w:val="28"/>
          <w:szCs w:val="28"/>
        </w:rPr>
        <w:br w:type="page"/>
      </w:r>
    </w:p>
    <w:p w:rsidR="006C6008" w:rsidRPr="000B5589" w:rsidRDefault="006C6008" w:rsidP="00AD203C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Приложение № 1</w:t>
      </w:r>
    </w:p>
    <w:p w:rsidR="005F06CA" w:rsidRDefault="005F06CA" w:rsidP="000B5589">
      <w:pPr>
        <w:suppressAutoHyphens/>
        <w:ind w:left="4536"/>
        <w:rPr>
          <w:sz w:val="28"/>
          <w:szCs w:val="28"/>
        </w:rPr>
      </w:pPr>
    </w:p>
    <w:p w:rsidR="005F06CA" w:rsidRPr="00882326" w:rsidRDefault="005F06CA" w:rsidP="005F06CA">
      <w:pPr>
        <w:ind w:left="4111"/>
      </w:pPr>
      <w:r w:rsidRPr="00882326">
        <w:t xml:space="preserve">В  </w:t>
      </w:r>
    </w:p>
    <w:p w:rsidR="005F06CA" w:rsidRPr="00882326" w:rsidRDefault="005F06CA" w:rsidP="005F06CA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(наименование органа местного самоуправления</w:t>
      </w:r>
    </w:p>
    <w:p w:rsidR="005F06CA" w:rsidRPr="00882326" w:rsidRDefault="005F06CA" w:rsidP="005F06CA">
      <w:pPr>
        <w:ind w:left="4111"/>
      </w:pPr>
    </w:p>
    <w:p w:rsidR="005F06CA" w:rsidRPr="00882326" w:rsidRDefault="005F06CA" w:rsidP="005F06CA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882326">
        <w:rPr>
          <w:sz w:val="20"/>
          <w:szCs w:val="20"/>
        </w:rPr>
        <w:t>муниципального образования)</w:t>
      </w:r>
    </w:p>
    <w:p w:rsidR="005F06CA" w:rsidRPr="00882326" w:rsidRDefault="005F06CA" w:rsidP="005F06CA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 w:rsidRPr="00882326">
        <w:rPr>
          <w:spacing w:val="-7"/>
          <w:sz w:val="28"/>
          <w:szCs w:val="28"/>
        </w:rPr>
        <w:t>от</w:t>
      </w:r>
      <w:r w:rsidRPr="00882326">
        <w:rPr>
          <w:sz w:val="28"/>
          <w:szCs w:val="28"/>
        </w:rPr>
        <w:t>______________________________________</w:t>
      </w:r>
    </w:p>
    <w:p w:rsidR="005F06CA" w:rsidRPr="00882326" w:rsidRDefault="005F06CA" w:rsidP="005F06CA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 w:rsidRPr="00882326">
        <w:rPr>
          <w:spacing w:val="-3"/>
          <w:sz w:val="22"/>
          <w:szCs w:val="22"/>
        </w:rPr>
        <w:t>(фамилия, имя отчество, данные паспорта,</w:t>
      </w:r>
      <w:r w:rsidRPr="00882326">
        <w:rPr>
          <w:spacing w:val="-7"/>
          <w:sz w:val="22"/>
          <w:szCs w:val="22"/>
        </w:rPr>
        <w:t>почтовый индекс, адрес, телефон заявителя)</w:t>
      </w:r>
    </w:p>
    <w:p w:rsidR="005F06CA" w:rsidRPr="00882326" w:rsidRDefault="005F06CA" w:rsidP="005F06CA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ЗАЯВЛЕНИЕ</w:t>
      </w:r>
    </w:p>
    <w:p w:rsidR="005F06CA" w:rsidRPr="00882326" w:rsidRDefault="005F06CA" w:rsidP="005F06CA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 w:rsidRPr="00882326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Фамилия _____________________________________________________________</w:t>
      </w:r>
    </w:p>
    <w:p w:rsidR="005F06CA" w:rsidRPr="00882326" w:rsidRDefault="005F06CA" w:rsidP="005F06CA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 xml:space="preserve">Имя ____________________________ </w:t>
      </w:r>
    </w:p>
    <w:p w:rsidR="005F06CA" w:rsidRPr="00882326" w:rsidRDefault="005F06CA" w:rsidP="005F06CA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Отчество 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Образование _____________________________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Ученая степень, звание _____________________________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_____________________________</w:t>
      </w:r>
    </w:p>
    <w:p w:rsidR="005F06CA" w:rsidRPr="00882326" w:rsidRDefault="005F06CA" w:rsidP="005F06CA">
      <w:pPr>
        <w:ind w:right="-236"/>
        <w:rPr>
          <w:sz w:val="28"/>
          <w:szCs w:val="28"/>
        </w:rPr>
      </w:pPr>
      <w:r w:rsidRPr="00882326">
        <w:rPr>
          <w:sz w:val="28"/>
          <w:szCs w:val="28"/>
        </w:rPr>
        <w:t>Место жительства _____________________________________________________________________</w:t>
      </w:r>
    </w:p>
    <w:p w:rsidR="005F06CA" w:rsidRPr="00882326" w:rsidRDefault="005F06CA" w:rsidP="005F06CA">
      <w:pPr>
        <w:jc w:val="both"/>
        <w:rPr>
          <w:sz w:val="28"/>
          <w:szCs w:val="28"/>
        </w:rPr>
      </w:pPr>
      <w:r>
        <w:rPr>
          <w:sz w:val="28"/>
          <w:szCs w:val="28"/>
        </w:rPr>
        <w:t>Телефон (домашний)_____________________</w:t>
      </w:r>
      <w:r w:rsidRPr="00882326">
        <w:rPr>
          <w:sz w:val="28"/>
          <w:szCs w:val="28"/>
        </w:rPr>
        <w:t xml:space="preserve">(служебный) </w:t>
      </w:r>
      <w:r>
        <w:rPr>
          <w:sz w:val="28"/>
          <w:szCs w:val="28"/>
        </w:rPr>
        <w:t>__________________</w:t>
      </w:r>
    </w:p>
    <w:p w:rsidR="005F06CA" w:rsidRPr="00882326" w:rsidRDefault="005F06CA" w:rsidP="005F06CA">
      <w:pPr>
        <w:jc w:val="both"/>
        <w:rPr>
          <w:sz w:val="28"/>
          <w:szCs w:val="28"/>
        </w:rPr>
      </w:pPr>
      <w:r w:rsidRPr="00882326">
        <w:rPr>
          <w:sz w:val="28"/>
          <w:szCs w:val="28"/>
        </w:rPr>
        <w:t>Серия и №  документа, удостоверяющего личность ____</w:t>
      </w:r>
      <w:r>
        <w:rPr>
          <w:sz w:val="28"/>
          <w:szCs w:val="28"/>
        </w:rPr>
        <w:t>____________________</w:t>
      </w:r>
    </w:p>
    <w:p w:rsidR="005F06CA" w:rsidRPr="005F06CA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________________________________________</w:t>
      </w:r>
      <w:r w:rsidRPr="00204EF1">
        <w:rPr>
          <w:sz w:val="28"/>
          <w:szCs w:val="28"/>
        </w:rPr>
        <w:t>_____________________________</w:t>
      </w:r>
    </w:p>
    <w:p w:rsidR="005F06CA" w:rsidRPr="00882326" w:rsidRDefault="005F06CA" w:rsidP="005F06CA">
      <w:pPr>
        <w:rPr>
          <w:sz w:val="28"/>
          <w:szCs w:val="28"/>
        </w:rPr>
      </w:pP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 С </w:t>
      </w:r>
      <w:r w:rsidRPr="00882326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882326">
        <w:rPr>
          <w:sz w:val="28"/>
          <w:szCs w:val="28"/>
        </w:rPr>
        <w:t xml:space="preserve"> ознакомился (ась), обязуюсь их выполнять.</w:t>
      </w:r>
    </w:p>
    <w:p w:rsidR="005F06CA" w:rsidRDefault="005F06CA" w:rsidP="005F06CA">
      <w:pPr>
        <w:rPr>
          <w:sz w:val="28"/>
          <w:szCs w:val="28"/>
        </w:rPr>
      </w:pPr>
    </w:p>
    <w:p w:rsidR="005F06CA" w:rsidRPr="00882326" w:rsidRDefault="005F06CA" w:rsidP="005F06CA">
      <w:pPr>
        <w:rPr>
          <w:sz w:val="28"/>
          <w:szCs w:val="28"/>
        </w:rPr>
      </w:pPr>
      <w:r w:rsidRPr="00882326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5F06CA" w:rsidRPr="000B5589" w:rsidRDefault="005F06CA" w:rsidP="000B5589">
      <w:pPr>
        <w:suppressAutoHyphens/>
        <w:ind w:left="4536"/>
        <w:rPr>
          <w:sz w:val="28"/>
          <w:szCs w:val="28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AD203C" w:rsidRDefault="00AD203C" w:rsidP="000E6C71">
      <w:pPr>
        <w:autoSpaceDE w:val="0"/>
        <w:autoSpaceDN w:val="0"/>
        <w:adjustRightInd w:val="0"/>
        <w:ind w:left="3969"/>
        <w:jc w:val="both"/>
        <w:rPr>
          <w:sz w:val="26"/>
          <w:szCs w:val="26"/>
        </w:rPr>
      </w:pPr>
    </w:p>
    <w:p w:rsidR="000E6C71" w:rsidRPr="00F37F2B" w:rsidRDefault="000E6C71" w:rsidP="00AD203C">
      <w:pPr>
        <w:autoSpaceDE w:val="0"/>
        <w:autoSpaceDN w:val="0"/>
        <w:adjustRightInd w:val="0"/>
        <w:ind w:left="3969"/>
        <w:jc w:val="right"/>
        <w:rPr>
          <w:sz w:val="26"/>
          <w:szCs w:val="26"/>
        </w:rPr>
      </w:pPr>
      <w:r w:rsidRPr="00F37F2B">
        <w:rPr>
          <w:sz w:val="26"/>
          <w:szCs w:val="26"/>
        </w:rPr>
        <w:t>Приложение № 2</w:t>
      </w:r>
    </w:p>
    <w:p w:rsidR="006C6008" w:rsidRDefault="006C6008" w:rsidP="000B5589">
      <w:pPr>
        <w:rPr>
          <w:sz w:val="28"/>
          <w:szCs w:val="28"/>
        </w:rPr>
      </w:pPr>
    </w:p>
    <w:p w:rsidR="000E6C71" w:rsidRPr="00F37F2B" w:rsidRDefault="000E6C71" w:rsidP="00F216BF">
      <w:pPr>
        <w:jc w:val="center"/>
        <w:rPr>
          <w:sz w:val="26"/>
          <w:szCs w:val="26"/>
        </w:rPr>
      </w:pPr>
      <w:r w:rsidRPr="00F37F2B">
        <w:rPr>
          <w:sz w:val="26"/>
          <w:szCs w:val="26"/>
        </w:rPr>
        <w:t xml:space="preserve">Архивный отдел </w:t>
      </w:r>
      <w:r w:rsidR="00E72091" w:rsidRPr="00F37F2B">
        <w:rPr>
          <w:sz w:val="26"/>
          <w:szCs w:val="26"/>
        </w:rPr>
        <w:t xml:space="preserve">Балтасинского  </w:t>
      </w:r>
      <w:r w:rsidRPr="00F37F2B">
        <w:rPr>
          <w:sz w:val="26"/>
          <w:szCs w:val="26"/>
        </w:rPr>
        <w:t>районного исполнительного комитета</w:t>
      </w:r>
    </w:p>
    <w:p w:rsidR="000E6C71" w:rsidRPr="00882326" w:rsidRDefault="000E6C71" w:rsidP="000E6C71">
      <w:pPr>
        <w:shd w:val="clear" w:color="auto" w:fill="FFFFFF"/>
        <w:spacing w:before="120" w:after="216"/>
        <w:jc w:val="right"/>
        <w:rPr>
          <w:sz w:val="23"/>
          <w:szCs w:val="23"/>
        </w:rPr>
      </w:pPr>
      <w:r w:rsidRPr="00882326">
        <w:rPr>
          <w:sz w:val="23"/>
          <w:szCs w:val="23"/>
        </w:rPr>
        <w:t>Дело пользователя № ____</w:t>
      </w:r>
    </w:p>
    <w:p w:rsidR="000E6C71" w:rsidRPr="00882326" w:rsidRDefault="000E6C71" w:rsidP="000E6C71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Фамилия, имя, отчество 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Дата рождения 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Гражданство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Место работы (учебы) и должность _______________________________________________</w:t>
      </w:r>
    </w:p>
    <w:p w:rsidR="000E6C71" w:rsidRPr="00882326" w:rsidRDefault="000E6C71" w:rsidP="000E6C71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3"/>
          <w:szCs w:val="23"/>
        </w:rPr>
        <w:t xml:space="preserve">                                                                          </w:t>
      </w:r>
      <w:r w:rsidRPr="00882326">
        <w:rPr>
          <w:sz w:val="20"/>
          <w:szCs w:val="20"/>
          <w:vertAlign w:val="superscript"/>
        </w:rPr>
        <w:t>(</w:t>
      </w:r>
      <w:r w:rsidRPr="00882326"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бразование, ученая степень, звание __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снование для проведения исследований __________________________________________</w:t>
      </w:r>
    </w:p>
    <w:p w:rsidR="000E6C71" w:rsidRPr="00882326" w:rsidRDefault="000E6C71" w:rsidP="000E6C71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882326"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Название темы, хронологические рамки 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Цель работы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Номер мобильного телефона, электронный адрес 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Серия и номер паспорта, кем и когда выдан ________________________________________</w:t>
      </w:r>
      <w:r w:rsidRPr="00882326">
        <w:rPr>
          <w:sz w:val="23"/>
          <w:szCs w:val="23"/>
        </w:rPr>
        <w:br/>
        <w:t> </w:t>
      </w:r>
    </w:p>
    <w:p w:rsidR="000E6C71" w:rsidRPr="00882326" w:rsidRDefault="000E6C71" w:rsidP="000E6C71">
      <w:pPr>
        <w:shd w:val="clear" w:color="auto" w:fill="FFFFFF"/>
        <w:jc w:val="both"/>
        <w:rPr>
          <w:sz w:val="23"/>
          <w:szCs w:val="23"/>
        </w:rPr>
      </w:pPr>
      <w:r w:rsidRPr="00882326">
        <w:rPr>
          <w:b/>
          <w:bCs/>
          <w:sz w:val="23"/>
          <w:szCs w:val="23"/>
        </w:rPr>
        <w:t>Обязательство-соглашение.</w:t>
      </w:r>
    </w:p>
    <w:p w:rsidR="000E6C71" w:rsidRPr="00882326" w:rsidRDefault="000E6C71" w:rsidP="000E6C71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Я, ____________________________________________________________________________ </w:t>
      </w:r>
    </w:p>
    <w:p w:rsidR="000E6C71" w:rsidRPr="00882326" w:rsidRDefault="000E6C71" w:rsidP="000E6C71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882326">
        <w:rPr>
          <w:sz w:val="23"/>
          <w:szCs w:val="23"/>
          <w:vertAlign w:val="superscript"/>
        </w:rPr>
        <w:t>(</w:t>
      </w:r>
      <w:r w:rsidRPr="00882326">
        <w:rPr>
          <w:i/>
          <w:iCs/>
          <w:sz w:val="23"/>
          <w:vertAlign w:val="superscript"/>
        </w:rPr>
        <w:t>фамилия, имя, отчество</w:t>
      </w:r>
      <w:r w:rsidRPr="00882326">
        <w:rPr>
          <w:sz w:val="23"/>
          <w:szCs w:val="23"/>
          <w:vertAlign w:val="superscript"/>
        </w:rPr>
        <w:t>)</w:t>
      </w:r>
    </w:p>
    <w:p w:rsidR="000E6C71" w:rsidRPr="00882326" w:rsidRDefault="000E6C71" w:rsidP="000E6C71">
      <w:pPr>
        <w:shd w:val="clear" w:color="auto" w:fill="FFFFFF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E6C71" w:rsidRPr="00882326" w:rsidRDefault="000E6C71" w:rsidP="000E6C71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0E6C71" w:rsidRPr="00882326" w:rsidRDefault="000E6C71" w:rsidP="000E6C71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</w:rPr>
      </w:pPr>
    </w:p>
    <w:p w:rsidR="000E6C71" w:rsidRPr="00882326" w:rsidRDefault="000E6C71" w:rsidP="000E6C71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</w:rPr>
        <w:t xml:space="preserve">                  </w:t>
      </w:r>
      <w:r w:rsidRPr="00882326">
        <w:rPr>
          <w:i/>
          <w:iCs/>
          <w:sz w:val="23"/>
          <w:vertAlign w:val="superscript"/>
        </w:rPr>
        <w:t>подпись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_______    _____________________    _____________________________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 подпись     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 расшифровка подписи</w:t>
      </w:r>
    </w:p>
    <w:p w:rsidR="000E6C71" w:rsidRPr="00882326" w:rsidRDefault="000E6C71" w:rsidP="000E6C71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0E6C71" w:rsidRPr="000B5589" w:rsidRDefault="000E6C71" w:rsidP="000B5589">
      <w:pPr>
        <w:rPr>
          <w:sz w:val="28"/>
          <w:szCs w:val="28"/>
        </w:rPr>
        <w:sectPr w:rsidR="000E6C71" w:rsidRPr="000B5589" w:rsidSect="00441689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6C6008" w:rsidRPr="000B5589" w:rsidRDefault="006C6008" w:rsidP="00AD203C">
      <w:pPr>
        <w:ind w:left="7230"/>
        <w:jc w:val="right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Приложение № </w:t>
      </w:r>
      <w:r w:rsidR="00BB0B64">
        <w:rPr>
          <w:sz w:val="28"/>
          <w:szCs w:val="28"/>
        </w:rPr>
        <w:t>3</w:t>
      </w:r>
    </w:p>
    <w:p w:rsidR="00AD203C" w:rsidRDefault="00AD203C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Форма заказа (требования) на выдачу документов,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копий фонда пользования, описей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220"/>
        <w:gridCol w:w="5100"/>
      </w:tblGrid>
      <w:tr w:rsidR="006C6008" w:rsidRPr="000B5589" w:rsidTr="006C6008">
        <w:trPr>
          <w:tblCellSpacing w:w="0" w:type="dxa"/>
        </w:trPr>
        <w:tc>
          <w:tcPr>
            <w:tcW w:w="10067" w:type="dxa"/>
            <w:hideMark/>
          </w:tcPr>
          <w:p w:rsidR="006C6008" w:rsidRPr="000B5589" w:rsidRDefault="006C6008" w:rsidP="00D62C31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D62C31">
              <w:rPr>
                <w:sz w:val="28"/>
                <w:szCs w:val="28"/>
                <w:lang w:eastAsia="en-US"/>
              </w:rPr>
              <w:t>Балтасинского</w:t>
            </w:r>
            <w:r w:rsidRPr="000B5589">
              <w:rPr>
                <w:sz w:val="28"/>
                <w:szCs w:val="28"/>
                <w:lang w:eastAsia="en-US"/>
              </w:rPr>
              <w:t xml:space="preserve"> районного исполнительного комитета </w:t>
            </w:r>
          </w:p>
        </w:tc>
        <w:tc>
          <w:tcPr>
            <w:tcW w:w="5253" w:type="dxa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rPr>
          <w:tblCellSpacing w:w="0" w:type="dxa"/>
        </w:trPr>
        <w:tc>
          <w:tcPr>
            <w:tcW w:w="10067" w:type="dxa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6C6008" w:rsidRPr="000B5589" w:rsidRDefault="006C6008" w:rsidP="000B5589">
            <w:pPr>
              <w:jc w:val="center"/>
              <w:rPr>
                <w:bCs/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0B5589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6C6008" w:rsidRPr="000B5589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6C6008" w:rsidRPr="000B5589" w:rsidRDefault="006C6008" w:rsidP="000B5589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__________________________________________________________________________________</w:t>
      </w:r>
      <w:r w:rsidRPr="000B5589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6C6008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6C6008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br/>
        <w:t>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(подпись пользователя, работника архива)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Дата </w:t>
      </w:r>
      <w:r w:rsidRPr="000B5589">
        <w:rPr>
          <w:sz w:val="28"/>
          <w:szCs w:val="28"/>
        </w:rPr>
        <w:br/>
      </w:r>
    </w:p>
    <w:p w:rsidR="006C6008" w:rsidRPr="000B5589" w:rsidRDefault="006C6008" w:rsidP="000B5589">
      <w:pPr>
        <w:rPr>
          <w:sz w:val="28"/>
          <w:szCs w:val="28"/>
        </w:rPr>
        <w:sectPr w:rsidR="006C6008" w:rsidRPr="000B558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6C6008" w:rsidRPr="006A67DB" w:rsidRDefault="006C6008" w:rsidP="00AD203C">
      <w:pPr>
        <w:ind w:left="4962"/>
        <w:jc w:val="right"/>
        <w:rPr>
          <w:spacing w:val="-6"/>
          <w:sz w:val="26"/>
          <w:szCs w:val="26"/>
        </w:rPr>
      </w:pPr>
      <w:r w:rsidRPr="006A67DB">
        <w:rPr>
          <w:spacing w:val="-6"/>
          <w:sz w:val="26"/>
          <w:szCs w:val="26"/>
        </w:rPr>
        <w:lastRenderedPageBreak/>
        <w:t xml:space="preserve">Приложение № </w:t>
      </w:r>
      <w:r w:rsidR="006A67DB" w:rsidRPr="006A67DB">
        <w:rPr>
          <w:spacing w:val="-6"/>
          <w:sz w:val="26"/>
          <w:szCs w:val="26"/>
        </w:rPr>
        <w:t>4</w:t>
      </w:r>
    </w:p>
    <w:p w:rsidR="006C6008" w:rsidRPr="000B5589" w:rsidRDefault="006C6008" w:rsidP="000B5589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</w:p>
    <w:p w:rsidR="006A67DB" w:rsidRPr="00882326" w:rsidRDefault="006A67DB" w:rsidP="006A67DB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882326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882326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6A67DB" w:rsidRPr="00882326" w:rsidRDefault="006A67DB" w:rsidP="006A67DB">
      <w:pPr>
        <w:ind w:left="5529"/>
        <w:jc w:val="both"/>
        <w:rPr>
          <w:spacing w:val="-6"/>
          <w:sz w:val="28"/>
          <w:szCs w:val="28"/>
        </w:rPr>
      </w:pPr>
    </w:p>
    <w:p w:rsidR="006A67DB" w:rsidRPr="00882326" w:rsidRDefault="006A67DB" w:rsidP="006A67DB">
      <w:pPr>
        <w:jc w:val="both"/>
        <w:rPr>
          <w:spacing w:val="-6"/>
          <w:sz w:val="28"/>
          <w:szCs w:val="28"/>
        </w:rPr>
      </w:pPr>
      <w:r w:rsidRPr="00882326">
        <w:rPr>
          <w:sz w:val="28"/>
          <w:szCs w:val="28"/>
        </w:rPr>
        <w:object w:dxaOrig="10920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381.75pt" o:ole="">
            <v:imagedata r:id="rId11" o:title=""/>
          </v:shape>
          <o:OLEObject Type="Embed" ProgID="Visio.Drawing.11" ShapeID="_x0000_i1025" DrawAspect="Content" ObjectID="_1538547934" r:id="rId12"/>
        </w:object>
      </w:r>
    </w:p>
    <w:p w:rsidR="006C6008" w:rsidRPr="000B5589" w:rsidRDefault="006C6008" w:rsidP="000B5589">
      <w:pPr>
        <w:jc w:val="both"/>
        <w:rPr>
          <w:spacing w:val="-6"/>
          <w:sz w:val="28"/>
          <w:szCs w:val="28"/>
        </w:rPr>
      </w:pP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BA6DF7" w:rsidRDefault="00BA6DF7" w:rsidP="000B5589">
      <w:pPr>
        <w:ind w:left="5529"/>
        <w:jc w:val="both"/>
        <w:rPr>
          <w:spacing w:val="-6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Default="00AD203C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7607D" w:rsidRPr="00AD203C" w:rsidRDefault="00A7607D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  <w:r w:rsidRPr="00AD203C">
        <w:rPr>
          <w:color w:val="000000" w:themeColor="text1"/>
          <w:sz w:val="28"/>
          <w:szCs w:val="28"/>
        </w:rPr>
        <w:t>Приложение №5</w:t>
      </w:r>
    </w:p>
    <w:p w:rsidR="00A7607D" w:rsidRPr="00AD203C" w:rsidRDefault="00A7607D" w:rsidP="00A7607D">
      <w:pPr>
        <w:autoSpaceDE w:val="0"/>
        <w:ind w:left="5670" w:hanging="150"/>
        <w:jc w:val="right"/>
        <w:rPr>
          <w:color w:val="000000" w:themeColor="text1"/>
          <w:sz w:val="28"/>
          <w:szCs w:val="28"/>
        </w:rPr>
      </w:pPr>
    </w:p>
    <w:p w:rsidR="00AD203C" w:rsidRPr="00AD203C" w:rsidRDefault="00AD203C" w:rsidP="00AD203C">
      <w:pPr>
        <w:autoSpaceDE w:val="0"/>
        <w:jc w:val="center"/>
        <w:rPr>
          <w:sz w:val="28"/>
          <w:szCs w:val="28"/>
        </w:rPr>
      </w:pPr>
      <w:r w:rsidRPr="00AD203C">
        <w:rPr>
          <w:sz w:val="28"/>
          <w:szCs w:val="28"/>
        </w:rPr>
        <w:t>Список удаленных рабочих мест и график приема документов</w:t>
      </w:r>
    </w:p>
    <w:p w:rsidR="00AD203C" w:rsidRPr="00AD203C" w:rsidRDefault="00AD203C" w:rsidP="00AD203C">
      <w:pPr>
        <w:autoSpaceDE w:val="0"/>
        <w:jc w:val="center"/>
        <w:rPr>
          <w:sz w:val="28"/>
          <w:szCs w:val="28"/>
        </w:rPr>
      </w:pPr>
    </w:p>
    <w:p w:rsidR="00AD203C" w:rsidRPr="00AD203C" w:rsidRDefault="00AD203C" w:rsidP="00AD203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График приема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документов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1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Бурбаш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Бурбаш, Деревни Алан, Бурбашский Сардыган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2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Верхний Субаш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Верхний Субаш,  Кушкетбаш, деревни Каенсар, Нижний Субаш, Починок Сосна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3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Деревня Карадуган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Арбаш, Княбаш, Нижняя Кня, деревни Карадуган, Тау Зары, Верхняя Кня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4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Кугунур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Кугунур, Кургем, Шуда, деревни Дурга, Куремьял, Кускем, Улисьял, поселок Ямбурово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5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Малые Лызи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Малые Лызи, деревни Большие Лызи 1 часть, Верхняя Ушма, Нижняя Ушма, поселок Средняя Ушма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6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Норма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Норма, Карелино, Килеево, Чапшар, деревни Нормабаш, Пускань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7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Нуринер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Нуринер, Чутай, деревня Комаров – Завод, поселок Тархан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Старая Салаусь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Старая Салаусь, деревни Биктяшево, Новая Салаусь, Сардыган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9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Сосна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Нижняя Сосна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lastRenderedPageBreak/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lastRenderedPageBreak/>
              <w:t>10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 Средний Кушкет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Тюнтер, Средний Кушкет, деревни Пор – Кутеш, Сала - Кушкет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11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Ципья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Ципья,  Арбор, деревни Мельничная, Старая  Ципья, Сырья, Тагашур, Янгурчи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  <w:tr w:rsidR="00AD203C" w:rsidRPr="00AD203C" w:rsidTr="002D5AC7">
        <w:tc>
          <w:tcPr>
            <w:tcW w:w="675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12.</w:t>
            </w:r>
          </w:p>
        </w:tc>
        <w:tc>
          <w:tcPr>
            <w:tcW w:w="3119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о Янгулово</w:t>
            </w:r>
          </w:p>
        </w:tc>
        <w:tc>
          <w:tcPr>
            <w:tcW w:w="3928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ела Янгулово, Старый Кушкет</w:t>
            </w:r>
          </w:p>
        </w:tc>
        <w:tc>
          <w:tcPr>
            <w:tcW w:w="2574" w:type="dxa"/>
            <w:shd w:val="clear" w:color="auto" w:fill="auto"/>
          </w:tcPr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Пн – пт: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8.00 – 17.00;</w:t>
            </w:r>
          </w:p>
          <w:p w:rsidR="00AD203C" w:rsidRPr="00AD203C" w:rsidRDefault="00AD203C" w:rsidP="00AD203C">
            <w:pPr>
              <w:autoSpaceDE w:val="0"/>
              <w:jc w:val="center"/>
              <w:rPr>
                <w:sz w:val="28"/>
                <w:szCs w:val="28"/>
              </w:rPr>
            </w:pPr>
            <w:r w:rsidRPr="00AD203C">
              <w:rPr>
                <w:sz w:val="28"/>
                <w:szCs w:val="28"/>
              </w:rPr>
              <w:t>Сб – вс -  выходной</w:t>
            </w:r>
          </w:p>
        </w:tc>
      </w:tr>
    </w:tbl>
    <w:p w:rsidR="00A7607D" w:rsidRPr="00A7607D" w:rsidRDefault="00A7607D" w:rsidP="00A7607D">
      <w:pPr>
        <w:autoSpaceDE w:val="0"/>
        <w:jc w:val="center"/>
        <w:rPr>
          <w:color w:val="FF0000"/>
          <w:sz w:val="28"/>
          <w:szCs w:val="28"/>
        </w:rPr>
      </w:pPr>
    </w:p>
    <w:p w:rsidR="00A7607D" w:rsidRPr="00A7607D" w:rsidRDefault="00A7607D" w:rsidP="00A7607D">
      <w:pPr>
        <w:rPr>
          <w:color w:val="000000"/>
          <w:spacing w:val="-6"/>
          <w:sz w:val="28"/>
          <w:szCs w:val="28"/>
        </w:rPr>
        <w:sectPr w:rsidR="00A7607D" w:rsidRPr="00A7607D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A7607D" w:rsidRPr="00A7607D" w:rsidRDefault="00A7607D" w:rsidP="00A7607D">
      <w:pPr>
        <w:jc w:val="right"/>
        <w:rPr>
          <w:color w:val="000000"/>
          <w:spacing w:val="-6"/>
          <w:sz w:val="28"/>
          <w:szCs w:val="28"/>
        </w:rPr>
      </w:pPr>
      <w:r w:rsidRPr="00A7607D">
        <w:rPr>
          <w:color w:val="000000"/>
          <w:spacing w:val="-6"/>
          <w:sz w:val="28"/>
          <w:szCs w:val="28"/>
        </w:rPr>
        <w:lastRenderedPageBreak/>
        <w:t>Приложение №6</w:t>
      </w:r>
    </w:p>
    <w:p w:rsidR="00A7607D" w:rsidRPr="00A7607D" w:rsidRDefault="00A7607D" w:rsidP="00A7607D">
      <w:pPr>
        <w:jc w:val="right"/>
        <w:rPr>
          <w:color w:val="000000"/>
          <w:spacing w:val="-6"/>
          <w:sz w:val="28"/>
          <w:szCs w:val="28"/>
        </w:rPr>
      </w:pPr>
    </w:p>
    <w:p w:rsidR="00A7607D" w:rsidRPr="00A7607D" w:rsidRDefault="00A7607D" w:rsidP="00A7607D">
      <w:pPr>
        <w:ind w:left="5812" w:right="-2"/>
        <w:rPr>
          <w:sz w:val="28"/>
          <w:szCs w:val="28"/>
        </w:rPr>
      </w:pPr>
      <w:r w:rsidRPr="00A7607D">
        <w:rPr>
          <w:sz w:val="28"/>
          <w:szCs w:val="28"/>
        </w:rPr>
        <w:t xml:space="preserve">Руководителю </w:t>
      </w:r>
    </w:p>
    <w:p w:rsidR="00A7607D" w:rsidRPr="00A7607D" w:rsidRDefault="00A7607D" w:rsidP="00A7607D">
      <w:pPr>
        <w:ind w:left="5812" w:right="-2"/>
        <w:rPr>
          <w:sz w:val="28"/>
          <w:szCs w:val="28"/>
        </w:rPr>
      </w:pPr>
      <w:r w:rsidRPr="00A7607D">
        <w:rPr>
          <w:sz w:val="28"/>
          <w:szCs w:val="28"/>
        </w:rPr>
        <w:t>Исполнительного комитета ______</w:t>
      </w:r>
      <w:r w:rsidRPr="00A7607D">
        <w:rPr>
          <w:b/>
          <w:sz w:val="28"/>
          <w:szCs w:val="28"/>
        </w:rPr>
        <w:t xml:space="preserve">________ </w:t>
      </w:r>
      <w:r w:rsidRPr="00A7607D">
        <w:rPr>
          <w:sz w:val="28"/>
          <w:szCs w:val="28"/>
        </w:rPr>
        <w:t>муниципального района Республики Татарстан</w:t>
      </w:r>
    </w:p>
    <w:p w:rsidR="00A7607D" w:rsidRPr="00A7607D" w:rsidRDefault="00A7607D" w:rsidP="00A7607D">
      <w:pPr>
        <w:ind w:left="5812" w:right="-2"/>
        <w:rPr>
          <w:b/>
          <w:sz w:val="28"/>
          <w:szCs w:val="28"/>
        </w:rPr>
      </w:pPr>
      <w:r w:rsidRPr="00A7607D">
        <w:rPr>
          <w:sz w:val="28"/>
          <w:szCs w:val="28"/>
        </w:rPr>
        <w:t>От:</w:t>
      </w:r>
      <w:r w:rsidRPr="00A7607D">
        <w:rPr>
          <w:b/>
          <w:sz w:val="28"/>
          <w:szCs w:val="28"/>
        </w:rPr>
        <w:t>__________________________</w:t>
      </w:r>
    </w:p>
    <w:p w:rsidR="00A7607D" w:rsidRPr="00A7607D" w:rsidRDefault="00A7607D" w:rsidP="00A7607D">
      <w:pPr>
        <w:ind w:right="-2" w:firstLine="709"/>
        <w:jc w:val="center"/>
        <w:rPr>
          <w:b/>
          <w:sz w:val="28"/>
          <w:szCs w:val="28"/>
        </w:rPr>
      </w:pPr>
    </w:p>
    <w:p w:rsidR="00A7607D" w:rsidRPr="00A7607D" w:rsidRDefault="00A7607D" w:rsidP="00A7607D">
      <w:pPr>
        <w:ind w:right="-2" w:firstLine="709"/>
        <w:jc w:val="center"/>
        <w:rPr>
          <w:b/>
          <w:sz w:val="28"/>
          <w:szCs w:val="28"/>
        </w:rPr>
      </w:pPr>
      <w:r w:rsidRPr="00A7607D">
        <w:rPr>
          <w:b/>
          <w:sz w:val="28"/>
          <w:szCs w:val="28"/>
        </w:rPr>
        <w:t>Заявление</w:t>
      </w:r>
    </w:p>
    <w:p w:rsidR="00A7607D" w:rsidRPr="00A7607D" w:rsidRDefault="00A7607D" w:rsidP="00A7607D">
      <w:pPr>
        <w:ind w:right="-2" w:firstLine="709"/>
        <w:jc w:val="center"/>
        <w:rPr>
          <w:b/>
          <w:sz w:val="28"/>
          <w:szCs w:val="28"/>
        </w:rPr>
      </w:pPr>
      <w:r w:rsidRPr="00A7607D">
        <w:rPr>
          <w:b/>
          <w:sz w:val="28"/>
          <w:szCs w:val="28"/>
        </w:rPr>
        <w:t>об исправлении технической ошибки</w:t>
      </w:r>
    </w:p>
    <w:p w:rsidR="00A7607D" w:rsidRPr="00A7607D" w:rsidRDefault="00A7607D" w:rsidP="00A7607D">
      <w:pPr>
        <w:ind w:right="-2" w:firstLine="709"/>
        <w:jc w:val="center"/>
        <w:rPr>
          <w:b/>
          <w:sz w:val="28"/>
          <w:szCs w:val="28"/>
        </w:rPr>
      </w:pP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A7607D">
        <w:rPr>
          <w:sz w:val="28"/>
          <w:szCs w:val="28"/>
        </w:rPr>
        <w:t>Сообщаю об ошибке, допущенной при оказании муниципальной услуги __</w:t>
      </w:r>
      <w:r w:rsidRPr="00A7607D">
        <w:rPr>
          <w:b/>
          <w:sz w:val="28"/>
          <w:szCs w:val="28"/>
        </w:rPr>
        <w:t>____________________________________________________________________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A7607D">
        <w:t>(наименование услуги)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A7607D" w:rsidRPr="00A7607D" w:rsidRDefault="00A7607D" w:rsidP="00A7607D">
      <w:pPr>
        <w:spacing w:line="276" w:lineRule="auto"/>
        <w:ind w:right="-2" w:firstLine="709"/>
        <w:rPr>
          <w:sz w:val="28"/>
          <w:szCs w:val="28"/>
        </w:rPr>
      </w:pPr>
      <w:r w:rsidRPr="00A7607D">
        <w:rPr>
          <w:sz w:val="28"/>
          <w:szCs w:val="28"/>
        </w:rPr>
        <w:t>Правильные сведения:_______________________________________________</w:t>
      </w:r>
    </w:p>
    <w:p w:rsidR="00A7607D" w:rsidRPr="00A7607D" w:rsidRDefault="00A7607D" w:rsidP="00A7607D">
      <w:pPr>
        <w:spacing w:line="276" w:lineRule="auto"/>
        <w:ind w:right="-2"/>
        <w:rPr>
          <w:sz w:val="28"/>
          <w:szCs w:val="28"/>
        </w:rPr>
      </w:pPr>
      <w:r w:rsidRPr="00A7607D">
        <w:rPr>
          <w:sz w:val="28"/>
          <w:szCs w:val="28"/>
        </w:rPr>
        <w:t>______________________________________________________________________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Прилагаю следующие документы: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1.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2.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3.</w:t>
      </w:r>
    </w:p>
    <w:p w:rsidR="00A7607D" w:rsidRPr="00A7607D" w:rsidRDefault="00A7607D" w:rsidP="00A7607D">
      <w:pPr>
        <w:spacing w:line="276" w:lineRule="auto"/>
        <w:ind w:right="-2"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A7607D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</w:t>
      </w:r>
      <w:r w:rsidRPr="00A7607D">
        <w:rPr>
          <w:color w:val="000000"/>
          <w:spacing w:val="-6"/>
          <w:sz w:val="28"/>
          <w:szCs w:val="28"/>
        </w:rPr>
        <w:lastRenderedPageBreak/>
        <w:t>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A7607D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7607D" w:rsidRPr="00A7607D" w:rsidRDefault="00A7607D" w:rsidP="00A7607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A7607D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7607D" w:rsidRPr="00A7607D" w:rsidRDefault="00A7607D" w:rsidP="00A7607D">
      <w:pPr>
        <w:spacing w:line="276" w:lineRule="auto"/>
        <w:jc w:val="center"/>
        <w:rPr>
          <w:sz w:val="28"/>
          <w:szCs w:val="28"/>
        </w:rPr>
      </w:pPr>
    </w:p>
    <w:p w:rsidR="00A7607D" w:rsidRPr="00A7607D" w:rsidRDefault="00A7607D" w:rsidP="00A7607D">
      <w:pPr>
        <w:spacing w:line="276" w:lineRule="auto"/>
        <w:jc w:val="both"/>
        <w:rPr>
          <w:sz w:val="28"/>
          <w:szCs w:val="28"/>
        </w:rPr>
      </w:pPr>
      <w:r w:rsidRPr="00A7607D">
        <w:rPr>
          <w:sz w:val="28"/>
          <w:szCs w:val="28"/>
        </w:rPr>
        <w:t>______________</w:t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  <w:t>_________________ ( ________________)</w:t>
      </w:r>
    </w:p>
    <w:p w:rsidR="00A7607D" w:rsidRPr="00A7607D" w:rsidRDefault="00A7607D" w:rsidP="00A7607D">
      <w:pPr>
        <w:spacing w:line="276" w:lineRule="auto"/>
        <w:jc w:val="both"/>
        <w:rPr>
          <w:sz w:val="28"/>
          <w:szCs w:val="28"/>
        </w:rPr>
      </w:pPr>
      <w:r w:rsidRPr="00A7607D">
        <w:rPr>
          <w:sz w:val="28"/>
          <w:szCs w:val="28"/>
        </w:rPr>
        <w:tab/>
        <w:t>(дата)</w:t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  <w:t>(подпись)</w:t>
      </w:r>
      <w:r w:rsidRPr="00A7607D">
        <w:rPr>
          <w:sz w:val="28"/>
          <w:szCs w:val="28"/>
        </w:rPr>
        <w:tab/>
      </w:r>
      <w:r w:rsidRPr="00A7607D">
        <w:rPr>
          <w:sz w:val="28"/>
          <w:szCs w:val="28"/>
        </w:rPr>
        <w:tab/>
        <w:t>(Ф.И.О.)</w:t>
      </w: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A7607D" w:rsidRDefault="00A7607D" w:rsidP="00AE0B51">
      <w:pPr>
        <w:ind w:left="4536"/>
        <w:jc w:val="both"/>
        <w:rPr>
          <w:spacing w:val="-6"/>
          <w:sz w:val="28"/>
          <w:szCs w:val="28"/>
        </w:rPr>
      </w:pPr>
    </w:p>
    <w:p w:rsidR="006C6008" w:rsidRPr="00AD203C" w:rsidRDefault="006C6008" w:rsidP="00AD203C">
      <w:pPr>
        <w:ind w:left="4536"/>
        <w:jc w:val="right"/>
        <w:rPr>
          <w:b/>
          <w:spacing w:val="-6"/>
          <w:sz w:val="28"/>
          <w:szCs w:val="28"/>
        </w:rPr>
      </w:pPr>
      <w:r w:rsidRPr="00AD203C">
        <w:rPr>
          <w:b/>
          <w:spacing w:val="-6"/>
          <w:sz w:val="28"/>
          <w:szCs w:val="28"/>
        </w:rPr>
        <w:t>Приложение</w:t>
      </w:r>
    </w:p>
    <w:p w:rsidR="006C6008" w:rsidRPr="00AD203C" w:rsidRDefault="006C6008" w:rsidP="00AD203C">
      <w:pPr>
        <w:ind w:left="4536"/>
        <w:jc w:val="right"/>
        <w:rPr>
          <w:b/>
          <w:spacing w:val="-6"/>
          <w:sz w:val="28"/>
          <w:szCs w:val="28"/>
        </w:rPr>
      </w:pPr>
      <w:r w:rsidRPr="00AD203C">
        <w:rPr>
          <w:b/>
          <w:spacing w:val="-6"/>
          <w:sz w:val="28"/>
          <w:szCs w:val="28"/>
        </w:rPr>
        <w:t xml:space="preserve">(справочное) </w:t>
      </w:r>
    </w:p>
    <w:p w:rsidR="006C6008" w:rsidRPr="00AD203C" w:rsidRDefault="006C6008" w:rsidP="00AD203C">
      <w:pPr>
        <w:ind w:left="5245"/>
        <w:jc w:val="right"/>
        <w:rPr>
          <w:b/>
          <w:spacing w:val="-6"/>
          <w:sz w:val="28"/>
          <w:szCs w:val="28"/>
        </w:rPr>
      </w:pPr>
    </w:p>
    <w:p w:rsidR="006C6008" w:rsidRPr="000B5589" w:rsidRDefault="006C6008" w:rsidP="00AD203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C6008" w:rsidRPr="000B5589" w:rsidRDefault="006C6008" w:rsidP="000B5589">
      <w:pPr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 xml:space="preserve">Архивный  отдел  </w:t>
      </w:r>
      <w:r w:rsidR="00D62C31">
        <w:rPr>
          <w:sz w:val="28"/>
          <w:szCs w:val="28"/>
        </w:rPr>
        <w:t xml:space="preserve">Балтасинского районного </w:t>
      </w:r>
      <w:r w:rsidRPr="000B5589">
        <w:rPr>
          <w:sz w:val="28"/>
          <w:szCs w:val="28"/>
        </w:rPr>
        <w:t xml:space="preserve">исполнительного комитета  Республики Татарстан 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80"/>
        <w:gridCol w:w="1614"/>
        <w:gridCol w:w="3577"/>
      </w:tblGrid>
      <w:tr w:rsidR="006C6008" w:rsidRPr="000B5589" w:rsidTr="006C600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6C600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Default="00D62C31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bookmarkStart w:id="2" w:name="OLE_LINK1"/>
            <w:r>
              <w:rPr>
                <w:sz w:val="28"/>
                <w:szCs w:val="28"/>
                <w:lang w:eastAsia="en-US"/>
              </w:rPr>
              <w:t>8(84368)</w:t>
            </w:r>
          </w:p>
          <w:p w:rsidR="00D62C31" w:rsidRPr="000B5589" w:rsidRDefault="00D62C31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6-99</w:t>
            </w:r>
            <w:bookmarkEnd w:id="2"/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D62C31" w:rsidP="000B5589">
            <w:pPr>
              <w:suppressAutoHyphens/>
              <w:jc w:val="center"/>
              <w:rPr>
                <w:sz w:val="28"/>
                <w:szCs w:val="28"/>
                <w:lang w:val="en-US" w:eastAsia="en-US"/>
              </w:rPr>
            </w:pPr>
            <w:bookmarkStart w:id="3" w:name="OLE_LINK2"/>
            <w:r>
              <w:rPr>
                <w:sz w:val="28"/>
                <w:szCs w:val="28"/>
                <w:lang w:val="en-US" w:eastAsia="en-US"/>
              </w:rPr>
              <w:t>Arhiv.blt@tatar.ru</w:t>
            </w:r>
            <w:bookmarkEnd w:id="3"/>
          </w:p>
        </w:tc>
      </w:tr>
      <w:tr w:rsidR="006C6008" w:rsidRPr="000B5589" w:rsidTr="006C600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Default="00D06C30" w:rsidP="00D62C31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D06C30" w:rsidRPr="000B5589" w:rsidRDefault="00D06C30" w:rsidP="00D62C31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6-99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2042B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fldChar w:fldCharType="begin"/>
            </w:r>
            <w:r w:rsidR="00D62C31">
              <w:rPr>
                <w:sz w:val="28"/>
                <w:szCs w:val="28"/>
                <w:lang w:eastAsia="en-US"/>
              </w:rPr>
              <w:instrText xml:space="preserve"> LINK </w:instrText>
            </w:r>
            <w:r w:rsidR="00E80E9E">
              <w:rPr>
                <w:sz w:val="28"/>
                <w:szCs w:val="28"/>
                <w:lang w:eastAsia="en-US"/>
              </w:rPr>
              <w:instrText xml:space="preserve">Word.Document.12 "C:\\Documents and Settings\\EpiCenter\\Мои документы\\71_читальный зал.docx" OLE_LINK2 </w:instrText>
            </w:r>
            <w:r w:rsidR="00D62C31">
              <w:rPr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sz w:val="28"/>
                <w:szCs w:val="28"/>
                <w:lang w:eastAsia="en-US"/>
              </w:rPr>
              <w:fldChar w:fldCharType="separate"/>
            </w:r>
            <w:r w:rsidR="00D62C31">
              <w:rPr>
                <w:sz w:val="28"/>
                <w:szCs w:val="28"/>
                <w:lang w:val="en-US" w:eastAsia="en-US"/>
              </w:rPr>
              <w:t>Arhiv.blt@tatar.ru</w:t>
            </w:r>
            <w:r>
              <w:rPr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6C6008" w:rsidRPr="000B5589" w:rsidRDefault="006C6008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tabs>
          <w:tab w:val="left" w:pos="0"/>
        </w:tabs>
        <w:suppressAutoHyphens/>
        <w:rPr>
          <w:sz w:val="28"/>
          <w:szCs w:val="28"/>
        </w:rPr>
      </w:pPr>
    </w:p>
    <w:p w:rsidR="006C6008" w:rsidRPr="000B5589" w:rsidRDefault="00824A5F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>Балтасинский районный и</w:t>
      </w:r>
      <w:r w:rsidR="006C6008" w:rsidRPr="000B5589">
        <w:rPr>
          <w:sz w:val="28"/>
          <w:szCs w:val="28"/>
        </w:rPr>
        <w:t>сполнительный комитет  Республики Татарстан</w:t>
      </w: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49"/>
        <w:gridCol w:w="1606"/>
        <w:gridCol w:w="3616"/>
      </w:tblGrid>
      <w:tr w:rsidR="006C6008" w:rsidRPr="000B5589" w:rsidTr="006C600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6C600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Default="00824A5F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824A5F" w:rsidRPr="000B5589" w:rsidRDefault="00824A5F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54-2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D62C31" w:rsidRDefault="00D62C31" w:rsidP="000B5589">
            <w:pPr>
              <w:suppressAutoHyphens/>
              <w:jc w:val="center"/>
              <w:rPr>
                <w:sz w:val="28"/>
                <w:szCs w:val="28"/>
                <w:lang w:val="en-US" w:eastAsia="en-US"/>
              </w:rPr>
            </w:pPr>
            <w:bookmarkStart w:id="4" w:name="OLE_LINK3"/>
            <w:r>
              <w:rPr>
                <w:sz w:val="28"/>
                <w:szCs w:val="28"/>
                <w:lang w:val="en-US" w:eastAsia="en-US"/>
              </w:rPr>
              <w:t>Baltasi.Rayispolkom@tatar.ru</w:t>
            </w:r>
            <w:bookmarkEnd w:id="4"/>
          </w:p>
        </w:tc>
      </w:tr>
      <w:tr w:rsidR="006C6008" w:rsidRPr="000B5589" w:rsidTr="006C600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824A5F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рганизационно-общего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Default="00824A5F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84368)</w:t>
            </w:r>
          </w:p>
          <w:p w:rsidR="00824A5F" w:rsidRPr="000B5589" w:rsidRDefault="00824A5F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-60-84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2042B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fldChar w:fldCharType="begin"/>
            </w:r>
            <w:r w:rsidR="00824A5F">
              <w:rPr>
                <w:sz w:val="28"/>
                <w:szCs w:val="28"/>
                <w:lang w:eastAsia="en-US"/>
              </w:rPr>
              <w:instrText xml:space="preserve"> LINK </w:instrText>
            </w:r>
            <w:r w:rsidR="00E80E9E">
              <w:rPr>
                <w:sz w:val="28"/>
                <w:szCs w:val="28"/>
                <w:lang w:eastAsia="en-US"/>
              </w:rPr>
              <w:instrText xml:space="preserve">Word.Document.12 "C:\\Documents and Settings\\EpiCenter\\Мои документы\\71_читальный зал.docx" OLE_LINK3 </w:instrText>
            </w:r>
            <w:r w:rsidR="00824A5F">
              <w:rPr>
                <w:sz w:val="28"/>
                <w:szCs w:val="28"/>
                <w:lang w:eastAsia="en-US"/>
              </w:rPr>
              <w:instrText xml:space="preserve">\a \r </w:instrText>
            </w:r>
            <w:r>
              <w:rPr>
                <w:sz w:val="28"/>
                <w:szCs w:val="28"/>
                <w:lang w:eastAsia="en-US"/>
              </w:rPr>
              <w:fldChar w:fldCharType="separate"/>
            </w:r>
            <w:r w:rsidR="00824A5F">
              <w:rPr>
                <w:sz w:val="28"/>
                <w:szCs w:val="28"/>
                <w:lang w:val="en-US" w:eastAsia="en-US"/>
              </w:rPr>
              <w:t>Baltasi.Rayispolkom@tatar.ru</w:t>
            </w:r>
            <w:r>
              <w:rPr>
                <w:sz w:val="28"/>
                <w:szCs w:val="28"/>
                <w:lang w:eastAsia="en-US"/>
              </w:rPr>
              <w:fldChar w:fldCharType="end"/>
            </w:r>
          </w:p>
        </w:tc>
      </w:tr>
    </w:tbl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ind w:left="5245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FD788D" w:rsidRPr="000B5589" w:rsidRDefault="00FD788D" w:rsidP="000B5589">
      <w:pPr>
        <w:rPr>
          <w:sz w:val="28"/>
          <w:szCs w:val="28"/>
        </w:rPr>
      </w:pPr>
    </w:p>
    <w:sectPr w:rsidR="00FD788D" w:rsidRPr="000B558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4BBE" w:rsidRDefault="00B94BBE" w:rsidP="00441689">
      <w:r>
        <w:separator/>
      </w:r>
    </w:p>
  </w:endnote>
  <w:endnote w:type="continuationSeparator" w:id="1">
    <w:p w:rsidR="00B94BBE" w:rsidRDefault="00B94BBE" w:rsidP="004416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4BBE" w:rsidRDefault="00B94BBE" w:rsidP="00441689">
      <w:r>
        <w:separator/>
      </w:r>
    </w:p>
  </w:footnote>
  <w:footnote w:type="continuationSeparator" w:id="1">
    <w:p w:rsidR="00B94BBE" w:rsidRDefault="00B94BBE" w:rsidP="0044168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837829"/>
    </w:sdtPr>
    <w:sdtContent>
      <w:p w:rsidR="002D5AC7" w:rsidRDefault="002D5AC7">
        <w:pPr>
          <w:pStyle w:val="a7"/>
          <w:jc w:val="center"/>
        </w:pPr>
        <w:fldSimple w:instr=" PAGE   \* MERGEFORMAT ">
          <w:r w:rsidR="00436BBB">
            <w:rPr>
              <w:noProof/>
            </w:rPr>
            <w:t>2</w:t>
          </w:r>
        </w:fldSimple>
      </w:p>
    </w:sdtContent>
  </w:sdt>
  <w:p w:rsidR="002D5AC7" w:rsidRDefault="002D5AC7">
    <w:pPr>
      <w:pStyle w:val="a7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194899"/>
      <w:docPartObj>
        <w:docPartGallery w:val="㔄∀ऀ܀"/>
        <w:docPartUnique/>
      </w:docPartObj>
    </w:sdtPr>
    <w:sdtContent>
      <w:p w:rsidR="002D5AC7" w:rsidRDefault="002D5AC7">
        <w:pPr>
          <w:pStyle w:val="a7"/>
          <w:jc w:val="center"/>
        </w:pPr>
        <w:fldSimple w:instr=" PAGE   \* MERGEFORMAT ">
          <w:r w:rsidR="00436BBB">
            <w:rPr>
              <w:noProof/>
            </w:rPr>
            <w:t>1</w:t>
          </w:r>
        </w:fldSimple>
      </w:p>
    </w:sdtContent>
  </w:sdt>
  <w:p w:rsidR="002D5AC7" w:rsidRDefault="002D5AC7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C6008"/>
    <w:rsid w:val="00000230"/>
    <w:rsid w:val="0000036F"/>
    <w:rsid w:val="00001106"/>
    <w:rsid w:val="00001742"/>
    <w:rsid w:val="00002870"/>
    <w:rsid w:val="0000541F"/>
    <w:rsid w:val="00005A7D"/>
    <w:rsid w:val="000067D1"/>
    <w:rsid w:val="000114F8"/>
    <w:rsid w:val="000128B4"/>
    <w:rsid w:val="00012DFF"/>
    <w:rsid w:val="00012FC1"/>
    <w:rsid w:val="000144D5"/>
    <w:rsid w:val="000158E3"/>
    <w:rsid w:val="00017302"/>
    <w:rsid w:val="00017C60"/>
    <w:rsid w:val="0002214A"/>
    <w:rsid w:val="00022D90"/>
    <w:rsid w:val="000230FD"/>
    <w:rsid w:val="00023299"/>
    <w:rsid w:val="000239E6"/>
    <w:rsid w:val="0002545E"/>
    <w:rsid w:val="0002550E"/>
    <w:rsid w:val="00031A57"/>
    <w:rsid w:val="000321B3"/>
    <w:rsid w:val="000358A2"/>
    <w:rsid w:val="00035A79"/>
    <w:rsid w:val="00036164"/>
    <w:rsid w:val="000404B6"/>
    <w:rsid w:val="00043972"/>
    <w:rsid w:val="00043E89"/>
    <w:rsid w:val="000453BD"/>
    <w:rsid w:val="0004637B"/>
    <w:rsid w:val="000500A5"/>
    <w:rsid w:val="00050649"/>
    <w:rsid w:val="00050F8B"/>
    <w:rsid w:val="00054B16"/>
    <w:rsid w:val="000562EE"/>
    <w:rsid w:val="0005729C"/>
    <w:rsid w:val="00060E75"/>
    <w:rsid w:val="00065B1B"/>
    <w:rsid w:val="00066B14"/>
    <w:rsid w:val="00070F6C"/>
    <w:rsid w:val="00070F6F"/>
    <w:rsid w:val="00071585"/>
    <w:rsid w:val="0007382D"/>
    <w:rsid w:val="000739B8"/>
    <w:rsid w:val="0007420B"/>
    <w:rsid w:val="00075711"/>
    <w:rsid w:val="00075C63"/>
    <w:rsid w:val="000774D2"/>
    <w:rsid w:val="00080163"/>
    <w:rsid w:val="00080F68"/>
    <w:rsid w:val="00084404"/>
    <w:rsid w:val="00086A06"/>
    <w:rsid w:val="00090327"/>
    <w:rsid w:val="0009135A"/>
    <w:rsid w:val="00094239"/>
    <w:rsid w:val="000A293B"/>
    <w:rsid w:val="000A4C10"/>
    <w:rsid w:val="000A5848"/>
    <w:rsid w:val="000A7332"/>
    <w:rsid w:val="000B0709"/>
    <w:rsid w:val="000B0810"/>
    <w:rsid w:val="000B179D"/>
    <w:rsid w:val="000B1B38"/>
    <w:rsid w:val="000B209E"/>
    <w:rsid w:val="000B2864"/>
    <w:rsid w:val="000B2E03"/>
    <w:rsid w:val="000B5589"/>
    <w:rsid w:val="000B6437"/>
    <w:rsid w:val="000C25CB"/>
    <w:rsid w:val="000C32C4"/>
    <w:rsid w:val="000C37E4"/>
    <w:rsid w:val="000C5895"/>
    <w:rsid w:val="000C5FA9"/>
    <w:rsid w:val="000C780C"/>
    <w:rsid w:val="000D06D3"/>
    <w:rsid w:val="000D438E"/>
    <w:rsid w:val="000D6097"/>
    <w:rsid w:val="000D7A93"/>
    <w:rsid w:val="000D7E6D"/>
    <w:rsid w:val="000E0B2B"/>
    <w:rsid w:val="000E1438"/>
    <w:rsid w:val="000E2F1A"/>
    <w:rsid w:val="000E4B60"/>
    <w:rsid w:val="000E5A5E"/>
    <w:rsid w:val="000E6C71"/>
    <w:rsid w:val="000E73DE"/>
    <w:rsid w:val="000E76A5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2022F"/>
    <w:rsid w:val="001210C1"/>
    <w:rsid w:val="00121124"/>
    <w:rsid w:val="001213AA"/>
    <w:rsid w:val="001215D8"/>
    <w:rsid w:val="00121CBA"/>
    <w:rsid w:val="00123678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A7"/>
    <w:rsid w:val="00136A6C"/>
    <w:rsid w:val="0014017B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2979"/>
    <w:rsid w:val="00167BA9"/>
    <w:rsid w:val="00170693"/>
    <w:rsid w:val="00172C2A"/>
    <w:rsid w:val="00172F00"/>
    <w:rsid w:val="00174F1C"/>
    <w:rsid w:val="001804B7"/>
    <w:rsid w:val="001804DC"/>
    <w:rsid w:val="00180BF6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D2166"/>
    <w:rsid w:val="001D4EFD"/>
    <w:rsid w:val="001E1123"/>
    <w:rsid w:val="001E205D"/>
    <w:rsid w:val="001E44FB"/>
    <w:rsid w:val="001E4E50"/>
    <w:rsid w:val="001E6913"/>
    <w:rsid w:val="001E7315"/>
    <w:rsid w:val="001E7A5F"/>
    <w:rsid w:val="001E7EC7"/>
    <w:rsid w:val="001F0466"/>
    <w:rsid w:val="001F18C5"/>
    <w:rsid w:val="001F1A7C"/>
    <w:rsid w:val="001F23E9"/>
    <w:rsid w:val="001F3667"/>
    <w:rsid w:val="001F3844"/>
    <w:rsid w:val="001F65F2"/>
    <w:rsid w:val="001F7130"/>
    <w:rsid w:val="00200D6A"/>
    <w:rsid w:val="00203A30"/>
    <w:rsid w:val="00203FE7"/>
    <w:rsid w:val="002049AF"/>
    <w:rsid w:val="00204EF1"/>
    <w:rsid w:val="002112E4"/>
    <w:rsid w:val="002117E8"/>
    <w:rsid w:val="0021201E"/>
    <w:rsid w:val="0021228B"/>
    <w:rsid w:val="00212C44"/>
    <w:rsid w:val="0021312E"/>
    <w:rsid w:val="0021625F"/>
    <w:rsid w:val="002227A0"/>
    <w:rsid w:val="00222D4B"/>
    <w:rsid w:val="0022337B"/>
    <w:rsid w:val="00224364"/>
    <w:rsid w:val="002251C7"/>
    <w:rsid w:val="00225878"/>
    <w:rsid w:val="00230825"/>
    <w:rsid w:val="002317D6"/>
    <w:rsid w:val="00231829"/>
    <w:rsid w:val="00231CCB"/>
    <w:rsid w:val="0023211F"/>
    <w:rsid w:val="0023355E"/>
    <w:rsid w:val="00236B80"/>
    <w:rsid w:val="002402DE"/>
    <w:rsid w:val="002424A3"/>
    <w:rsid w:val="00242BC8"/>
    <w:rsid w:val="00242E2F"/>
    <w:rsid w:val="00245C19"/>
    <w:rsid w:val="002468FE"/>
    <w:rsid w:val="00247395"/>
    <w:rsid w:val="00250627"/>
    <w:rsid w:val="002508D2"/>
    <w:rsid w:val="002509D9"/>
    <w:rsid w:val="002519A4"/>
    <w:rsid w:val="0025785F"/>
    <w:rsid w:val="00260669"/>
    <w:rsid w:val="00260BC6"/>
    <w:rsid w:val="0026188F"/>
    <w:rsid w:val="00262D84"/>
    <w:rsid w:val="0026594C"/>
    <w:rsid w:val="00265D50"/>
    <w:rsid w:val="002705A4"/>
    <w:rsid w:val="00271CB7"/>
    <w:rsid w:val="002723B2"/>
    <w:rsid w:val="00274686"/>
    <w:rsid w:val="00282420"/>
    <w:rsid w:val="002825C7"/>
    <w:rsid w:val="00282A69"/>
    <w:rsid w:val="0028331C"/>
    <w:rsid w:val="00284A81"/>
    <w:rsid w:val="002868FF"/>
    <w:rsid w:val="002872A1"/>
    <w:rsid w:val="00287936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38F2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D1511"/>
    <w:rsid w:val="002D331A"/>
    <w:rsid w:val="002D40E1"/>
    <w:rsid w:val="002D4626"/>
    <w:rsid w:val="002D4E76"/>
    <w:rsid w:val="002D5AC7"/>
    <w:rsid w:val="002D5C07"/>
    <w:rsid w:val="002D6F3A"/>
    <w:rsid w:val="002D705B"/>
    <w:rsid w:val="002D79AA"/>
    <w:rsid w:val="002E047C"/>
    <w:rsid w:val="002E2E5C"/>
    <w:rsid w:val="002E347A"/>
    <w:rsid w:val="002E3680"/>
    <w:rsid w:val="002E432F"/>
    <w:rsid w:val="002E62F8"/>
    <w:rsid w:val="002E6B97"/>
    <w:rsid w:val="002E6F6B"/>
    <w:rsid w:val="002E7507"/>
    <w:rsid w:val="002F352E"/>
    <w:rsid w:val="002F37FA"/>
    <w:rsid w:val="002F38EC"/>
    <w:rsid w:val="002F774C"/>
    <w:rsid w:val="002F7FE2"/>
    <w:rsid w:val="00300BDA"/>
    <w:rsid w:val="003026FE"/>
    <w:rsid w:val="00311AF9"/>
    <w:rsid w:val="0031244F"/>
    <w:rsid w:val="00313630"/>
    <w:rsid w:val="00313EE0"/>
    <w:rsid w:val="003209A0"/>
    <w:rsid w:val="00321C0E"/>
    <w:rsid w:val="00325C8B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5372"/>
    <w:rsid w:val="00347177"/>
    <w:rsid w:val="0035157F"/>
    <w:rsid w:val="00351D4D"/>
    <w:rsid w:val="00354596"/>
    <w:rsid w:val="00354907"/>
    <w:rsid w:val="00355FF8"/>
    <w:rsid w:val="003565B7"/>
    <w:rsid w:val="003565C4"/>
    <w:rsid w:val="003619A2"/>
    <w:rsid w:val="003629C7"/>
    <w:rsid w:val="00364E59"/>
    <w:rsid w:val="00372A34"/>
    <w:rsid w:val="00372F57"/>
    <w:rsid w:val="0037342F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5E8F"/>
    <w:rsid w:val="003963BE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D0366"/>
    <w:rsid w:val="003D0976"/>
    <w:rsid w:val="003D2645"/>
    <w:rsid w:val="003D4768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2A91"/>
    <w:rsid w:val="003F3B88"/>
    <w:rsid w:val="003F4E2A"/>
    <w:rsid w:val="003F6AE5"/>
    <w:rsid w:val="003F70F8"/>
    <w:rsid w:val="003F7D39"/>
    <w:rsid w:val="00400A5E"/>
    <w:rsid w:val="00400B8E"/>
    <w:rsid w:val="00401C36"/>
    <w:rsid w:val="00402288"/>
    <w:rsid w:val="004023A4"/>
    <w:rsid w:val="00403057"/>
    <w:rsid w:val="00406E51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36BBB"/>
    <w:rsid w:val="00437783"/>
    <w:rsid w:val="00441167"/>
    <w:rsid w:val="00441689"/>
    <w:rsid w:val="0044363F"/>
    <w:rsid w:val="00443B19"/>
    <w:rsid w:val="00447FEE"/>
    <w:rsid w:val="00450788"/>
    <w:rsid w:val="004523DE"/>
    <w:rsid w:val="00453201"/>
    <w:rsid w:val="00455498"/>
    <w:rsid w:val="004566F6"/>
    <w:rsid w:val="004604A8"/>
    <w:rsid w:val="00464353"/>
    <w:rsid w:val="00464D6B"/>
    <w:rsid w:val="00475C73"/>
    <w:rsid w:val="00475FD8"/>
    <w:rsid w:val="00476092"/>
    <w:rsid w:val="00480305"/>
    <w:rsid w:val="004824F3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A7D78"/>
    <w:rsid w:val="004B1AD1"/>
    <w:rsid w:val="004B1DD6"/>
    <w:rsid w:val="004B2749"/>
    <w:rsid w:val="004B2CB3"/>
    <w:rsid w:val="004B5AD3"/>
    <w:rsid w:val="004B6F9E"/>
    <w:rsid w:val="004B77AC"/>
    <w:rsid w:val="004C13C8"/>
    <w:rsid w:val="004C469B"/>
    <w:rsid w:val="004C53FD"/>
    <w:rsid w:val="004C6477"/>
    <w:rsid w:val="004D2264"/>
    <w:rsid w:val="004D2FE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E6BB3"/>
    <w:rsid w:val="004F0D90"/>
    <w:rsid w:val="004F2C0F"/>
    <w:rsid w:val="004F7A0C"/>
    <w:rsid w:val="004F7FE1"/>
    <w:rsid w:val="00502AF2"/>
    <w:rsid w:val="00503B77"/>
    <w:rsid w:val="00506B7D"/>
    <w:rsid w:val="00507887"/>
    <w:rsid w:val="00511001"/>
    <w:rsid w:val="005148CD"/>
    <w:rsid w:val="00515258"/>
    <w:rsid w:val="00520AA4"/>
    <w:rsid w:val="00520AD9"/>
    <w:rsid w:val="00521285"/>
    <w:rsid w:val="00523D3E"/>
    <w:rsid w:val="00524EC8"/>
    <w:rsid w:val="00527D59"/>
    <w:rsid w:val="005315D9"/>
    <w:rsid w:val="00531936"/>
    <w:rsid w:val="0053308A"/>
    <w:rsid w:val="005332E5"/>
    <w:rsid w:val="005340FD"/>
    <w:rsid w:val="00535BEB"/>
    <w:rsid w:val="0053759A"/>
    <w:rsid w:val="00540777"/>
    <w:rsid w:val="0054093E"/>
    <w:rsid w:val="005412B7"/>
    <w:rsid w:val="0054584D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57C8B"/>
    <w:rsid w:val="00562C9F"/>
    <w:rsid w:val="00564473"/>
    <w:rsid w:val="00566DE7"/>
    <w:rsid w:val="00567C7E"/>
    <w:rsid w:val="005703F1"/>
    <w:rsid w:val="00570EEA"/>
    <w:rsid w:val="00571F7C"/>
    <w:rsid w:val="00574288"/>
    <w:rsid w:val="005744D5"/>
    <w:rsid w:val="005770B3"/>
    <w:rsid w:val="00577A2A"/>
    <w:rsid w:val="00577C67"/>
    <w:rsid w:val="00577C78"/>
    <w:rsid w:val="00580870"/>
    <w:rsid w:val="00581E66"/>
    <w:rsid w:val="00583652"/>
    <w:rsid w:val="00586B1A"/>
    <w:rsid w:val="0058766D"/>
    <w:rsid w:val="00595DDE"/>
    <w:rsid w:val="00596F77"/>
    <w:rsid w:val="005A2042"/>
    <w:rsid w:val="005A2EA8"/>
    <w:rsid w:val="005A3DED"/>
    <w:rsid w:val="005A45FE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7F2"/>
    <w:rsid w:val="005C2908"/>
    <w:rsid w:val="005C2EE3"/>
    <w:rsid w:val="005C358C"/>
    <w:rsid w:val="005C7444"/>
    <w:rsid w:val="005D1044"/>
    <w:rsid w:val="005D227C"/>
    <w:rsid w:val="005D5918"/>
    <w:rsid w:val="005D7140"/>
    <w:rsid w:val="005E1CD1"/>
    <w:rsid w:val="005E1EA5"/>
    <w:rsid w:val="005E3F4C"/>
    <w:rsid w:val="005E4752"/>
    <w:rsid w:val="005E51C2"/>
    <w:rsid w:val="005E686E"/>
    <w:rsid w:val="005F06CA"/>
    <w:rsid w:val="005F1491"/>
    <w:rsid w:val="005F21F3"/>
    <w:rsid w:val="005F428F"/>
    <w:rsid w:val="005F559A"/>
    <w:rsid w:val="005F5BFB"/>
    <w:rsid w:val="005F70E6"/>
    <w:rsid w:val="00603CB2"/>
    <w:rsid w:val="00603D27"/>
    <w:rsid w:val="0060478C"/>
    <w:rsid w:val="006112B8"/>
    <w:rsid w:val="00613373"/>
    <w:rsid w:val="006133F0"/>
    <w:rsid w:val="00613D0D"/>
    <w:rsid w:val="006143B1"/>
    <w:rsid w:val="00617E82"/>
    <w:rsid w:val="0062042B"/>
    <w:rsid w:val="0062048D"/>
    <w:rsid w:val="00622A3E"/>
    <w:rsid w:val="006236CF"/>
    <w:rsid w:val="006239CE"/>
    <w:rsid w:val="00624DE8"/>
    <w:rsid w:val="00624E81"/>
    <w:rsid w:val="0062521E"/>
    <w:rsid w:val="00627136"/>
    <w:rsid w:val="006341EA"/>
    <w:rsid w:val="006348EE"/>
    <w:rsid w:val="0063551B"/>
    <w:rsid w:val="0063573E"/>
    <w:rsid w:val="00635DB2"/>
    <w:rsid w:val="00640214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5E3F"/>
    <w:rsid w:val="00667FAB"/>
    <w:rsid w:val="006706BF"/>
    <w:rsid w:val="00671A2F"/>
    <w:rsid w:val="006724BF"/>
    <w:rsid w:val="006725AD"/>
    <w:rsid w:val="0067381E"/>
    <w:rsid w:val="00677AAC"/>
    <w:rsid w:val="00677B62"/>
    <w:rsid w:val="00677C3B"/>
    <w:rsid w:val="00680049"/>
    <w:rsid w:val="0068225A"/>
    <w:rsid w:val="006917F0"/>
    <w:rsid w:val="00691FCA"/>
    <w:rsid w:val="00693C78"/>
    <w:rsid w:val="006946F2"/>
    <w:rsid w:val="00697534"/>
    <w:rsid w:val="006A0A93"/>
    <w:rsid w:val="006A67DB"/>
    <w:rsid w:val="006A6B78"/>
    <w:rsid w:val="006A6F79"/>
    <w:rsid w:val="006A7235"/>
    <w:rsid w:val="006B0234"/>
    <w:rsid w:val="006B07A4"/>
    <w:rsid w:val="006B10B7"/>
    <w:rsid w:val="006B4167"/>
    <w:rsid w:val="006B7C51"/>
    <w:rsid w:val="006C1943"/>
    <w:rsid w:val="006C6008"/>
    <w:rsid w:val="006C6F27"/>
    <w:rsid w:val="006C6F9D"/>
    <w:rsid w:val="006C6FEB"/>
    <w:rsid w:val="006D0C80"/>
    <w:rsid w:val="006D27BA"/>
    <w:rsid w:val="006D2881"/>
    <w:rsid w:val="006D3EE0"/>
    <w:rsid w:val="006D7A38"/>
    <w:rsid w:val="006D7F76"/>
    <w:rsid w:val="006E04B4"/>
    <w:rsid w:val="006E0C35"/>
    <w:rsid w:val="006E0D11"/>
    <w:rsid w:val="006E1087"/>
    <w:rsid w:val="006E15DD"/>
    <w:rsid w:val="006E1D27"/>
    <w:rsid w:val="006E2F31"/>
    <w:rsid w:val="006E563D"/>
    <w:rsid w:val="006E631F"/>
    <w:rsid w:val="006F03D3"/>
    <w:rsid w:val="006F16AD"/>
    <w:rsid w:val="006F39C5"/>
    <w:rsid w:val="00703700"/>
    <w:rsid w:val="00706A50"/>
    <w:rsid w:val="007113E0"/>
    <w:rsid w:val="007124C2"/>
    <w:rsid w:val="00715183"/>
    <w:rsid w:val="007160B0"/>
    <w:rsid w:val="00717C3B"/>
    <w:rsid w:val="0072271B"/>
    <w:rsid w:val="00723A44"/>
    <w:rsid w:val="007247CA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58E6"/>
    <w:rsid w:val="007560D6"/>
    <w:rsid w:val="00756B7C"/>
    <w:rsid w:val="00761E48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0F0F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7BC"/>
    <w:rsid w:val="007C6820"/>
    <w:rsid w:val="007D3746"/>
    <w:rsid w:val="007D458E"/>
    <w:rsid w:val="007D4DE0"/>
    <w:rsid w:val="007D5C64"/>
    <w:rsid w:val="007E0842"/>
    <w:rsid w:val="007E152A"/>
    <w:rsid w:val="007E43EA"/>
    <w:rsid w:val="007E7003"/>
    <w:rsid w:val="007E7018"/>
    <w:rsid w:val="007E76F9"/>
    <w:rsid w:val="007F0799"/>
    <w:rsid w:val="007F09D9"/>
    <w:rsid w:val="007F159E"/>
    <w:rsid w:val="007F42A6"/>
    <w:rsid w:val="007F4B2A"/>
    <w:rsid w:val="007F592D"/>
    <w:rsid w:val="007F7B8D"/>
    <w:rsid w:val="00800467"/>
    <w:rsid w:val="00800768"/>
    <w:rsid w:val="008068D1"/>
    <w:rsid w:val="00807C76"/>
    <w:rsid w:val="00811F21"/>
    <w:rsid w:val="00821CAC"/>
    <w:rsid w:val="00824A5F"/>
    <w:rsid w:val="008311A3"/>
    <w:rsid w:val="00832447"/>
    <w:rsid w:val="00834495"/>
    <w:rsid w:val="008345EA"/>
    <w:rsid w:val="00836400"/>
    <w:rsid w:val="008374D0"/>
    <w:rsid w:val="008401B1"/>
    <w:rsid w:val="00842445"/>
    <w:rsid w:val="0084290F"/>
    <w:rsid w:val="00844F32"/>
    <w:rsid w:val="0084571A"/>
    <w:rsid w:val="0084628F"/>
    <w:rsid w:val="008518AD"/>
    <w:rsid w:val="00851F23"/>
    <w:rsid w:val="00853678"/>
    <w:rsid w:val="008549B5"/>
    <w:rsid w:val="0085623E"/>
    <w:rsid w:val="00856CE1"/>
    <w:rsid w:val="008600C3"/>
    <w:rsid w:val="008610AB"/>
    <w:rsid w:val="00861334"/>
    <w:rsid w:val="00861E76"/>
    <w:rsid w:val="00867051"/>
    <w:rsid w:val="00873A81"/>
    <w:rsid w:val="00873C83"/>
    <w:rsid w:val="008745E2"/>
    <w:rsid w:val="00884494"/>
    <w:rsid w:val="008874C7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061"/>
    <w:rsid w:val="008B61F5"/>
    <w:rsid w:val="008B6C63"/>
    <w:rsid w:val="008B7F40"/>
    <w:rsid w:val="008C3159"/>
    <w:rsid w:val="008C3946"/>
    <w:rsid w:val="008C3E09"/>
    <w:rsid w:val="008D2387"/>
    <w:rsid w:val="008D2942"/>
    <w:rsid w:val="008D33BE"/>
    <w:rsid w:val="008D701D"/>
    <w:rsid w:val="008D7AC3"/>
    <w:rsid w:val="008E232C"/>
    <w:rsid w:val="008E478F"/>
    <w:rsid w:val="008E4D2C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335"/>
    <w:rsid w:val="00912688"/>
    <w:rsid w:val="00914F66"/>
    <w:rsid w:val="00914F6C"/>
    <w:rsid w:val="00915F9C"/>
    <w:rsid w:val="00916189"/>
    <w:rsid w:val="00920211"/>
    <w:rsid w:val="00922DE4"/>
    <w:rsid w:val="00926BC4"/>
    <w:rsid w:val="009328F7"/>
    <w:rsid w:val="00933CCE"/>
    <w:rsid w:val="0093505A"/>
    <w:rsid w:val="00935169"/>
    <w:rsid w:val="00940577"/>
    <w:rsid w:val="00941026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6196D"/>
    <w:rsid w:val="00962466"/>
    <w:rsid w:val="009668FC"/>
    <w:rsid w:val="00967E58"/>
    <w:rsid w:val="0097200A"/>
    <w:rsid w:val="00972EC0"/>
    <w:rsid w:val="0097339A"/>
    <w:rsid w:val="00975617"/>
    <w:rsid w:val="009766B7"/>
    <w:rsid w:val="00980961"/>
    <w:rsid w:val="00982C0D"/>
    <w:rsid w:val="00983B0C"/>
    <w:rsid w:val="00985545"/>
    <w:rsid w:val="00987373"/>
    <w:rsid w:val="00991765"/>
    <w:rsid w:val="00992AAB"/>
    <w:rsid w:val="00992C52"/>
    <w:rsid w:val="00995F5F"/>
    <w:rsid w:val="009972B9"/>
    <w:rsid w:val="009A02EE"/>
    <w:rsid w:val="009A0F74"/>
    <w:rsid w:val="009A13FC"/>
    <w:rsid w:val="009A2537"/>
    <w:rsid w:val="009A50AC"/>
    <w:rsid w:val="009A5B4A"/>
    <w:rsid w:val="009A65BF"/>
    <w:rsid w:val="009B27D0"/>
    <w:rsid w:val="009B2E07"/>
    <w:rsid w:val="009B3E52"/>
    <w:rsid w:val="009B4B74"/>
    <w:rsid w:val="009B56DA"/>
    <w:rsid w:val="009C3354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270B6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6152"/>
    <w:rsid w:val="00A401B0"/>
    <w:rsid w:val="00A406A8"/>
    <w:rsid w:val="00A409BF"/>
    <w:rsid w:val="00A4191D"/>
    <w:rsid w:val="00A41BA4"/>
    <w:rsid w:val="00A4424A"/>
    <w:rsid w:val="00A44745"/>
    <w:rsid w:val="00A46B7A"/>
    <w:rsid w:val="00A475A2"/>
    <w:rsid w:val="00A50155"/>
    <w:rsid w:val="00A51BA8"/>
    <w:rsid w:val="00A51DF9"/>
    <w:rsid w:val="00A52512"/>
    <w:rsid w:val="00A55B5A"/>
    <w:rsid w:val="00A5787F"/>
    <w:rsid w:val="00A677A3"/>
    <w:rsid w:val="00A67B91"/>
    <w:rsid w:val="00A701DE"/>
    <w:rsid w:val="00A712EE"/>
    <w:rsid w:val="00A735AA"/>
    <w:rsid w:val="00A7607D"/>
    <w:rsid w:val="00A772BA"/>
    <w:rsid w:val="00A81EE9"/>
    <w:rsid w:val="00A82CE4"/>
    <w:rsid w:val="00A8360F"/>
    <w:rsid w:val="00A83DE1"/>
    <w:rsid w:val="00A865A0"/>
    <w:rsid w:val="00A87DCD"/>
    <w:rsid w:val="00A90363"/>
    <w:rsid w:val="00A92E41"/>
    <w:rsid w:val="00A94854"/>
    <w:rsid w:val="00AA1931"/>
    <w:rsid w:val="00AA30A1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203C"/>
    <w:rsid w:val="00AD4938"/>
    <w:rsid w:val="00AD6487"/>
    <w:rsid w:val="00AD669A"/>
    <w:rsid w:val="00AD6E9F"/>
    <w:rsid w:val="00AD7976"/>
    <w:rsid w:val="00AE05C3"/>
    <w:rsid w:val="00AE0B51"/>
    <w:rsid w:val="00AE2D69"/>
    <w:rsid w:val="00AE319E"/>
    <w:rsid w:val="00AE6CDE"/>
    <w:rsid w:val="00AF06F0"/>
    <w:rsid w:val="00AF15D7"/>
    <w:rsid w:val="00AF388E"/>
    <w:rsid w:val="00AF3CDB"/>
    <w:rsid w:val="00AF4F59"/>
    <w:rsid w:val="00AF55C1"/>
    <w:rsid w:val="00AF65CA"/>
    <w:rsid w:val="00B00A8D"/>
    <w:rsid w:val="00B01031"/>
    <w:rsid w:val="00B012A6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5EBD"/>
    <w:rsid w:val="00B405D1"/>
    <w:rsid w:val="00B407FA"/>
    <w:rsid w:val="00B43DD8"/>
    <w:rsid w:val="00B45BF0"/>
    <w:rsid w:val="00B45D7A"/>
    <w:rsid w:val="00B5161B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67AF"/>
    <w:rsid w:val="00B67019"/>
    <w:rsid w:val="00B70E59"/>
    <w:rsid w:val="00B7350C"/>
    <w:rsid w:val="00B739FF"/>
    <w:rsid w:val="00B74138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3E18"/>
    <w:rsid w:val="00B94BBE"/>
    <w:rsid w:val="00B957DF"/>
    <w:rsid w:val="00B96795"/>
    <w:rsid w:val="00B96966"/>
    <w:rsid w:val="00B97467"/>
    <w:rsid w:val="00B97DCA"/>
    <w:rsid w:val="00BA44B1"/>
    <w:rsid w:val="00BA6799"/>
    <w:rsid w:val="00BA6DF7"/>
    <w:rsid w:val="00BB08D1"/>
    <w:rsid w:val="00BB0B64"/>
    <w:rsid w:val="00BB374E"/>
    <w:rsid w:val="00BB388A"/>
    <w:rsid w:val="00BB5EF2"/>
    <w:rsid w:val="00BB5F29"/>
    <w:rsid w:val="00BB648D"/>
    <w:rsid w:val="00BB6570"/>
    <w:rsid w:val="00BC23FB"/>
    <w:rsid w:val="00BC2F74"/>
    <w:rsid w:val="00BC330B"/>
    <w:rsid w:val="00BC46B6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E70C7"/>
    <w:rsid w:val="00BF0211"/>
    <w:rsid w:val="00BF0EFF"/>
    <w:rsid w:val="00BF2AE5"/>
    <w:rsid w:val="00BF61F2"/>
    <w:rsid w:val="00BF68E2"/>
    <w:rsid w:val="00C0086D"/>
    <w:rsid w:val="00C00B8A"/>
    <w:rsid w:val="00C021FB"/>
    <w:rsid w:val="00C0454D"/>
    <w:rsid w:val="00C07070"/>
    <w:rsid w:val="00C0727C"/>
    <w:rsid w:val="00C10019"/>
    <w:rsid w:val="00C12212"/>
    <w:rsid w:val="00C1227E"/>
    <w:rsid w:val="00C1388C"/>
    <w:rsid w:val="00C1480A"/>
    <w:rsid w:val="00C15586"/>
    <w:rsid w:val="00C16FE3"/>
    <w:rsid w:val="00C179E7"/>
    <w:rsid w:val="00C2105A"/>
    <w:rsid w:val="00C2241C"/>
    <w:rsid w:val="00C306C4"/>
    <w:rsid w:val="00C30737"/>
    <w:rsid w:val="00C30788"/>
    <w:rsid w:val="00C307DC"/>
    <w:rsid w:val="00C307DF"/>
    <w:rsid w:val="00C33F9A"/>
    <w:rsid w:val="00C34076"/>
    <w:rsid w:val="00C353AB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39"/>
    <w:rsid w:val="00C44AE4"/>
    <w:rsid w:val="00C51037"/>
    <w:rsid w:val="00C606AA"/>
    <w:rsid w:val="00C60743"/>
    <w:rsid w:val="00C630D0"/>
    <w:rsid w:val="00C6323A"/>
    <w:rsid w:val="00C6499C"/>
    <w:rsid w:val="00C6641D"/>
    <w:rsid w:val="00C66A5B"/>
    <w:rsid w:val="00C72332"/>
    <w:rsid w:val="00C7582F"/>
    <w:rsid w:val="00C761D0"/>
    <w:rsid w:val="00C76452"/>
    <w:rsid w:val="00C7685C"/>
    <w:rsid w:val="00C76C5A"/>
    <w:rsid w:val="00C80969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A72FE"/>
    <w:rsid w:val="00CB1429"/>
    <w:rsid w:val="00CB27C5"/>
    <w:rsid w:val="00CB2C73"/>
    <w:rsid w:val="00CB346B"/>
    <w:rsid w:val="00CB76D6"/>
    <w:rsid w:val="00CC266E"/>
    <w:rsid w:val="00CC55E4"/>
    <w:rsid w:val="00CC5DA2"/>
    <w:rsid w:val="00CC7CCF"/>
    <w:rsid w:val="00CE0C13"/>
    <w:rsid w:val="00CE19EC"/>
    <w:rsid w:val="00CE349D"/>
    <w:rsid w:val="00CE3B67"/>
    <w:rsid w:val="00CF3BDC"/>
    <w:rsid w:val="00CF423D"/>
    <w:rsid w:val="00CF4EED"/>
    <w:rsid w:val="00CF764A"/>
    <w:rsid w:val="00D006C6"/>
    <w:rsid w:val="00D03F43"/>
    <w:rsid w:val="00D0435C"/>
    <w:rsid w:val="00D045AD"/>
    <w:rsid w:val="00D06526"/>
    <w:rsid w:val="00D06C30"/>
    <w:rsid w:val="00D07092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6E26"/>
    <w:rsid w:val="00D37F19"/>
    <w:rsid w:val="00D40ED0"/>
    <w:rsid w:val="00D4159A"/>
    <w:rsid w:val="00D4343C"/>
    <w:rsid w:val="00D460BD"/>
    <w:rsid w:val="00D47509"/>
    <w:rsid w:val="00D503A2"/>
    <w:rsid w:val="00D51344"/>
    <w:rsid w:val="00D5258C"/>
    <w:rsid w:val="00D52AE3"/>
    <w:rsid w:val="00D555E5"/>
    <w:rsid w:val="00D57951"/>
    <w:rsid w:val="00D61952"/>
    <w:rsid w:val="00D61C3C"/>
    <w:rsid w:val="00D621B4"/>
    <w:rsid w:val="00D62AC5"/>
    <w:rsid w:val="00D62C31"/>
    <w:rsid w:val="00D63E5B"/>
    <w:rsid w:val="00D63F8B"/>
    <w:rsid w:val="00D642D3"/>
    <w:rsid w:val="00D6468D"/>
    <w:rsid w:val="00D65909"/>
    <w:rsid w:val="00D67E24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86EE3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1E9"/>
    <w:rsid w:val="00DA10E0"/>
    <w:rsid w:val="00DA2BA1"/>
    <w:rsid w:val="00DA2F6A"/>
    <w:rsid w:val="00DB4B65"/>
    <w:rsid w:val="00DB5752"/>
    <w:rsid w:val="00DB764D"/>
    <w:rsid w:val="00DC029A"/>
    <w:rsid w:val="00DC1025"/>
    <w:rsid w:val="00DC2FFA"/>
    <w:rsid w:val="00DC3865"/>
    <w:rsid w:val="00DC3A90"/>
    <w:rsid w:val="00DC530C"/>
    <w:rsid w:val="00DC6DF4"/>
    <w:rsid w:val="00DD06D3"/>
    <w:rsid w:val="00DD1D05"/>
    <w:rsid w:val="00DD3286"/>
    <w:rsid w:val="00DD5DA7"/>
    <w:rsid w:val="00DD6D52"/>
    <w:rsid w:val="00DD75A6"/>
    <w:rsid w:val="00DE0B3E"/>
    <w:rsid w:val="00DE1380"/>
    <w:rsid w:val="00DE33A0"/>
    <w:rsid w:val="00DE6120"/>
    <w:rsid w:val="00DE7DDD"/>
    <w:rsid w:val="00DF1C26"/>
    <w:rsid w:val="00DF2BB2"/>
    <w:rsid w:val="00DF4D07"/>
    <w:rsid w:val="00E03BB9"/>
    <w:rsid w:val="00E0605A"/>
    <w:rsid w:val="00E0614D"/>
    <w:rsid w:val="00E11B96"/>
    <w:rsid w:val="00E125A7"/>
    <w:rsid w:val="00E14AF7"/>
    <w:rsid w:val="00E14FDD"/>
    <w:rsid w:val="00E15F3E"/>
    <w:rsid w:val="00E21B9F"/>
    <w:rsid w:val="00E25C36"/>
    <w:rsid w:val="00E25F9D"/>
    <w:rsid w:val="00E309DD"/>
    <w:rsid w:val="00E30C66"/>
    <w:rsid w:val="00E37D4D"/>
    <w:rsid w:val="00E44281"/>
    <w:rsid w:val="00E444D2"/>
    <w:rsid w:val="00E45485"/>
    <w:rsid w:val="00E45546"/>
    <w:rsid w:val="00E45A19"/>
    <w:rsid w:val="00E469A4"/>
    <w:rsid w:val="00E47467"/>
    <w:rsid w:val="00E47544"/>
    <w:rsid w:val="00E51158"/>
    <w:rsid w:val="00E5274D"/>
    <w:rsid w:val="00E566F3"/>
    <w:rsid w:val="00E57F56"/>
    <w:rsid w:val="00E61BDE"/>
    <w:rsid w:val="00E62877"/>
    <w:rsid w:val="00E62E0A"/>
    <w:rsid w:val="00E64FE5"/>
    <w:rsid w:val="00E65A81"/>
    <w:rsid w:val="00E66381"/>
    <w:rsid w:val="00E66672"/>
    <w:rsid w:val="00E70BA5"/>
    <w:rsid w:val="00E70EE1"/>
    <w:rsid w:val="00E71FE1"/>
    <w:rsid w:val="00E72091"/>
    <w:rsid w:val="00E72787"/>
    <w:rsid w:val="00E736AD"/>
    <w:rsid w:val="00E7525B"/>
    <w:rsid w:val="00E767BA"/>
    <w:rsid w:val="00E76FD7"/>
    <w:rsid w:val="00E77697"/>
    <w:rsid w:val="00E80E9E"/>
    <w:rsid w:val="00E8298C"/>
    <w:rsid w:val="00E82B14"/>
    <w:rsid w:val="00E85313"/>
    <w:rsid w:val="00E87DC6"/>
    <w:rsid w:val="00E905C2"/>
    <w:rsid w:val="00E907D6"/>
    <w:rsid w:val="00E91DC2"/>
    <w:rsid w:val="00E92858"/>
    <w:rsid w:val="00E954C8"/>
    <w:rsid w:val="00E96495"/>
    <w:rsid w:val="00EA649C"/>
    <w:rsid w:val="00EA6518"/>
    <w:rsid w:val="00EB02CD"/>
    <w:rsid w:val="00EB02EC"/>
    <w:rsid w:val="00EB1102"/>
    <w:rsid w:val="00EB2ED1"/>
    <w:rsid w:val="00EB6760"/>
    <w:rsid w:val="00EB7771"/>
    <w:rsid w:val="00EC03FF"/>
    <w:rsid w:val="00EC103E"/>
    <w:rsid w:val="00EC164C"/>
    <w:rsid w:val="00EC2FBB"/>
    <w:rsid w:val="00EC3300"/>
    <w:rsid w:val="00ED0DC1"/>
    <w:rsid w:val="00ED31A4"/>
    <w:rsid w:val="00ED36DB"/>
    <w:rsid w:val="00ED4632"/>
    <w:rsid w:val="00EE0BB0"/>
    <w:rsid w:val="00EE1637"/>
    <w:rsid w:val="00EE26F3"/>
    <w:rsid w:val="00EE5BF0"/>
    <w:rsid w:val="00EE6A28"/>
    <w:rsid w:val="00EE70C5"/>
    <w:rsid w:val="00EE792F"/>
    <w:rsid w:val="00EF5724"/>
    <w:rsid w:val="00EF58BC"/>
    <w:rsid w:val="00EF606B"/>
    <w:rsid w:val="00EF6C9D"/>
    <w:rsid w:val="00F00BCD"/>
    <w:rsid w:val="00F0526E"/>
    <w:rsid w:val="00F11429"/>
    <w:rsid w:val="00F115BB"/>
    <w:rsid w:val="00F11FE7"/>
    <w:rsid w:val="00F14130"/>
    <w:rsid w:val="00F17871"/>
    <w:rsid w:val="00F2071F"/>
    <w:rsid w:val="00F20DBE"/>
    <w:rsid w:val="00F216BF"/>
    <w:rsid w:val="00F23267"/>
    <w:rsid w:val="00F2439A"/>
    <w:rsid w:val="00F252B3"/>
    <w:rsid w:val="00F2609E"/>
    <w:rsid w:val="00F2623E"/>
    <w:rsid w:val="00F27254"/>
    <w:rsid w:val="00F30C6D"/>
    <w:rsid w:val="00F31396"/>
    <w:rsid w:val="00F31BC2"/>
    <w:rsid w:val="00F350D7"/>
    <w:rsid w:val="00F3610C"/>
    <w:rsid w:val="00F37F2B"/>
    <w:rsid w:val="00F40D9D"/>
    <w:rsid w:val="00F43DEB"/>
    <w:rsid w:val="00F4473F"/>
    <w:rsid w:val="00F44795"/>
    <w:rsid w:val="00F44EC6"/>
    <w:rsid w:val="00F458EF"/>
    <w:rsid w:val="00F47DA5"/>
    <w:rsid w:val="00F47E32"/>
    <w:rsid w:val="00F55D70"/>
    <w:rsid w:val="00F55D82"/>
    <w:rsid w:val="00F56430"/>
    <w:rsid w:val="00F56680"/>
    <w:rsid w:val="00F61B40"/>
    <w:rsid w:val="00F63BCA"/>
    <w:rsid w:val="00F640A3"/>
    <w:rsid w:val="00F64310"/>
    <w:rsid w:val="00F66F52"/>
    <w:rsid w:val="00F67F83"/>
    <w:rsid w:val="00F7015C"/>
    <w:rsid w:val="00F71CAD"/>
    <w:rsid w:val="00F71FE8"/>
    <w:rsid w:val="00F73F73"/>
    <w:rsid w:val="00F74755"/>
    <w:rsid w:val="00F74784"/>
    <w:rsid w:val="00F74CE3"/>
    <w:rsid w:val="00F74EA2"/>
    <w:rsid w:val="00F75262"/>
    <w:rsid w:val="00F75A41"/>
    <w:rsid w:val="00F77C48"/>
    <w:rsid w:val="00F80181"/>
    <w:rsid w:val="00F81964"/>
    <w:rsid w:val="00F86B41"/>
    <w:rsid w:val="00F94E39"/>
    <w:rsid w:val="00FA01C2"/>
    <w:rsid w:val="00FA1508"/>
    <w:rsid w:val="00FA3078"/>
    <w:rsid w:val="00FA3A3D"/>
    <w:rsid w:val="00FA4332"/>
    <w:rsid w:val="00FB118E"/>
    <w:rsid w:val="00FB1F62"/>
    <w:rsid w:val="00FB1FC1"/>
    <w:rsid w:val="00FB3A93"/>
    <w:rsid w:val="00FB470D"/>
    <w:rsid w:val="00FB492D"/>
    <w:rsid w:val="00FB5365"/>
    <w:rsid w:val="00FB5B79"/>
    <w:rsid w:val="00FB7242"/>
    <w:rsid w:val="00FC16B5"/>
    <w:rsid w:val="00FD3CD6"/>
    <w:rsid w:val="00FD6185"/>
    <w:rsid w:val="00FD737F"/>
    <w:rsid w:val="00FD788D"/>
    <w:rsid w:val="00FE070A"/>
    <w:rsid w:val="00FE08D0"/>
    <w:rsid w:val="00FE0BE3"/>
    <w:rsid w:val="00FE249F"/>
    <w:rsid w:val="00FE33F1"/>
    <w:rsid w:val="00FE3CA7"/>
    <w:rsid w:val="00FE5C68"/>
    <w:rsid w:val="00FE64DF"/>
    <w:rsid w:val="00FF1028"/>
    <w:rsid w:val="00FF1C1C"/>
    <w:rsid w:val="00FF51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6C600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">
    <w:name w:val="f"/>
    <w:basedOn w:val="a"/>
    <w:rsid w:val="006C6008"/>
    <w:pPr>
      <w:ind w:left="640"/>
      <w:jc w:val="both"/>
    </w:pPr>
  </w:style>
  <w:style w:type="character" w:styleId="a5">
    <w:name w:val="Strong"/>
    <w:qFormat/>
    <w:rsid w:val="00995F5F"/>
    <w:rPr>
      <w:b/>
      <w:bCs/>
    </w:rPr>
  </w:style>
  <w:style w:type="character" w:styleId="a6">
    <w:name w:val="Hyperlink"/>
    <w:basedOn w:val="a0"/>
    <w:uiPriority w:val="99"/>
    <w:unhideWhenUsed/>
    <w:rsid w:val="00995F5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416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4416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96966"/>
    <w:rPr>
      <w:rFonts w:ascii="Arial" w:hAnsi="Arial" w:cs="Arial"/>
      <w:b/>
      <w:bCs/>
      <w:color w:val="000080"/>
      <w:sz w:val="24"/>
      <w:szCs w:val="24"/>
    </w:rPr>
  </w:style>
  <w:style w:type="character" w:customStyle="1" w:styleId="ab">
    <w:name w:val="Гипертекстовая ссылка"/>
    <w:basedOn w:val="a0"/>
    <w:uiPriority w:val="99"/>
    <w:rsid w:val="00B96966"/>
    <w:rPr>
      <w:color w:val="008000"/>
    </w:rPr>
  </w:style>
  <w:style w:type="paragraph" w:styleId="ac">
    <w:name w:val="List Paragraph"/>
    <w:basedOn w:val="a"/>
    <w:uiPriority w:val="34"/>
    <w:qFormat/>
    <w:rsid w:val="00FF5190"/>
    <w:pPr>
      <w:ind w:left="720"/>
      <w:contextualSpacing/>
    </w:pPr>
  </w:style>
  <w:style w:type="paragraph" w:styleId="ad">
    <w:name w:val="Balloon Text"/>
    <w:basedOn w:val="a"/>
    <w:link w:val="ae"/>
    <w:uiPriority w:val="99"/>
    <w:semiHidden/>
    <w:unhideWhenUsed/>
    <w:rsid w:val="0058087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58087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6C600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">
    <w:name w:val="f"/>
    <w:basedOn w:val="a"/>
    <w:rsid w:val="006C6008"/>
    <w:pPr>
      <w:ind w:left="640"/>
      <w:jc w:val="both"/>
    </w:pPr>
  </w:style>
  <w:style w:type="character" w:styleId="a5">
    <w:name w:val="Strong"/>
    <w:qFormat/>
    <w:rsid w:val="00995F5F"/>
    <w:rPr>
      <w:b/>
      <w:bCs/>
    </w:rPr>
  </w:style>
  <w:style w:type="character" w:styleId="a6">
    <w:name w:val="Hyperlink"/>
    <w:basedOn w:val="a0"/>
    <w:uiPriority w:val="99"/>
    <w:unhideWhenUsed/>
    <w:rsid w:val="00995F5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416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4416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96966"/>
    <w:rPr>
      <w:rFonts w:ascii="Arial" w:hAnsi="Arial" w:cs="Arial"/>
      <w:b/>
      <w:bCs/>
      <w:color w:val="000080"/>
      <w:sz w:val="24"/>
      <w:szCs w:val="24"/>
    </w:rPr>
  </w:style>
  <w:style w:type="character" w:customStyle="1" w:styleId="ab">
    <w:name w:val="Гипертекстовая ссылка"/>
    <w:basedOn w:val="a0"/>
    <w:uiPriority w:val="99"/>
    <w:rsid w:val="00B96966"/>
    <w:rPr>
      <w:color w:val="008000"/>
    </w:rPr>
  </w:style>
  <w:style w:type="paragraph" w:styleId="ac">
    <w:name w:val="List Paragraph"/>
    <w:basedOn w:val="a"/>
    <w:uiPriority w:val="34"/>
    <w:qFormat/>
    <w:rsid w:val="00FF519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6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06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11111111111111111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5EF5AD-0E98-4786-B2F7-4199138F1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6617</Words>
  <Characters>37720</Characters>
  <Application>Microsoft Office Word</Application>
  <DocSecurity>0</DocSecurity>
  <Lines>314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4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</cp:lastModifiedBy>
  <cp:revision>4</cp:revision>
  <cp:lastPrinted>2016-10-21T05:34:00Z</cp:lastPrinted>
  <dcterms:created xsi:type="dcterms:W3CDTF">2016-10-21T05:07:00Z</dcterms:created>
  <dcterms:modified xsi:type="dcterms:W3CDTF">2016-10-21T05:39:00Z</dcterms:modified>
</cp:coreProperties>
</file>